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CF36A" w14:textId="1BECC63F" w:rsidR="004E3A07" w:rsidRDefault="004E3A07">
      <w:pPr>
        <w:jc w:val="center"/>
        <w:rPr>
          <w:b/>
          <w:sz w:val="28"/>
        </w:rPr>
      </w:pPr>
      <w:r>
        <w:rPr>
          <w:b/>
          <w:sz w:val="28"/>
        </w:rPr>
        <w:t>IEEE P802.1</w:t>
      </w:r>
      <w:r w:rsidR="00776DF6">
        <w:rPr>
          <w:b/>
          <w:sz w:val="28"/>
        </w:rPr>
        <w:t>1</w:t>
      </w:r>
    </w:p>
    <w:p w14:paraId="26D32897" w14:textId="77777777" w:rsidR="004C10CF" w:rsidRDefault="004C10CF">
      <w:pPr>
        <w:jc w:val="center"/>
        <w:rPr>
          <w:b/>
          <w:sz w:val="28"/>
        </w:rPr>
      </w:pPr>
    </w:p>
    <w:p w14:paraId="0DC8DEBB" w14:textId="0294950B" w:rsidR="004E3A07" w:rsidRDefault="004E3A07">
      <w:pPr>
        <w:jc w:val="center"/>
        <w:rPr>
          <w:b/>
          <w:sz w:val="28"/>
        </w:rPr>
      </w:pPr>
      <w:r>
        <w:rPr>
          <w:b/>
          <w:sz w:val="28"/>
        </w:rPr>
        <w:t xml:space="preserve">Wireless </w:t>
      </w:r>
      <w:r w:rsidR="00776DF6">
        <w:rPr>
          <w:b/>
          <w:sz w:val="28"/>
        </w:rPr>
        <w:t>Local Area</w:t>
      </w:r>
      <w:r>
        <w:rPr>
          <w:b/>
          <w:sz w:val="28"/>
        </w:rPr>
        <w:t xml:space="preserve"> Networks</w:t>
      </w:r>
    </w:p>
    <w:p w14:paraId="6E157669" w14:textId="77777777" w:rsidR="00B20755" w:rsidRDefault="00B20755">
      <w:pPr>
        <w:jc w:val="center"/>
        <w:rPr>
          <w:b/>
          <w:sz w:val="28"/>
        </w:rPr>
      </w:pPr>
    </w:p>
    <w:p w14:paraId="486C891D" w14:textId="77777777" w:rsidR="004E3A07" w:rsidRDefault="004E3A07">
      <w:pPr>
        <w:jc w:val="center"/>
        <w:rPr>
          <w:b/>
          <w:sz w:val="28"/>
        </w:rPr>
      </w:pPr>
    </w:p>
    <w:tbl>
      <w:tblPr>
        <w:tblW w:w="9450" w:type="dxa"/>
        <w:tblInd w:w="108" w:type="dxa"/>
        <w:tblLayout w:type="fixed"/>
        <w:tblLook w:val="0000" w:firstRow="0" w:lastRow="0" w:firstColumn="0" w:lastColumn="0" w:noHBand="0" w:noVBand="0"/>
      </w:tblPr>
      <w:tblGrid>
        <w:gridCol w:w="1260"/>
        <w:gridCol w:w="4050"/>
        <w:gridCol w:w="4140"/>
      </w:tblGrid>
      <w:tr w:rsidR="004E3A07" w14:paraId="4BDACA0F" w14:textId="77777777" w:rsidTr="00AB1DD1">
        <w:tc>
          <w:tcPr>
            <w:tcW w:w="1260" w:type="dxa"/>
            <w:tcBorders>
              <w:top w:val="single" w:sz="6" w:space="0" w:color="auto"/>
            </w:tcBorders>
            <w:vAlign w:val="center"/>
          </w:tcPr>
          <w:p w14:paraId="5182F1B1" w14:textId="77777777" w:rsidR="004E3A07" w:rsidRPr="00AB1DD1" w:rsidRDefault="004E3A07">
            <w:pPr>
              <w:pStyle w:val="covertext"/>
              <w:rPr>
                <w:sz w:val="24"/>
                <w:szCs w:val="22"/>
              </w:rPr>
            </w:pPr>
            <w:r w:rsidRPr="00AB1DD1">
              <w:rPr>
                <w:sz w:val="24"/>
                <w:szCs w:val="22"/>
              </w:rPr>
              <w:t>Title</w:t>
            </w:r>
          </w:p>
        </w:tc>
        <w:tc>
          <w:tcPr>
            <w:tcW w:w="8190" w:type="dxa"/>
            <w:gridSpan w:val="2"/>
            <w:tcBorders>
              <w:top w:val="single" w:sz="6" w:space="0" w:color="auto"/>
            </w:tcBorders>
            <w:vAlign w:val="center"/>
          </w:tcPr>
          <w:p w14:paraId="277EF070" w14:textId="4B552BA5" w:rsidR="004E3A07" w:rsidRPr="001B0A4F" w:rsidRDefault="001B0A4F">
            <w:pPr>
              <w:pStyle w:val="covertext"/>
              <w:rPr>
                <w:bCs/>
                <w:sz w:val="24"/>
                <w:szCs w:val="22"/>
              </w:rPr>
            </w:pPr>
            <w:r>
              <w:rPr>
                <w:b/>
                <w:sz w:val="24"/>
                <w:szCs w:val="22"/>
              </w:rPr>
              <w:t xml:space="preserve"> </w:t>
            </w:r>
            <w:r w:rsidR="00CA1DAE" w:rsidRPr="00CA1DAE">
              <w:rPr>
                <w:bCs/>
                <w:sz w:val="24"/>
                <w:szCs w:val="22"/>
              </w:rPr>
              <w:t>AIML</w:t>
            </w:r>
            <w:r w:rsidR="001E319C">
              <w:rPr>
                <w:bCs/>
                <w:sz w:val="24"/>
                <w:szCs w:val="22"/>
              </w:rPr>
              <w:t xml:space="preserve"> methodology</w:t>
            </w:r>
            <w:r w:rsidR="00CA1DAE" w:rsidRPr="00CA1DAE">
              <w:rPr>
                <w:bCs/>
                <w:sz w:val="24"/>
                <w:szCs w:val="22"/>
              </w:rPr>
              <w:t xml:space="preserve"> for</w:t>
            </w:r>
            <w:r w:rsidR="00CA1DAE">
              <w:rPr>
                <w:b/>
                <w:sz w:val="24"/>
                <w:szCs w:val="22"/>
              </w:rPr>
              <w:t xml:space="preserve"> </w:t>
            </w:r>
            <w:r w:rsidR="00CA1DAE">
              <w:rPr>
                <w:bCs/>
                <w:sz w:val="24"/>
                <w:szCs w:val="22"/>
              </w:rPr>
              <w:t xml:space="preserve">dynamic spectrum sharing and coexistence </w:t>
            </w:r>
          </w:p>
        </w:tc>
      </w:tr>
      <w:tr w:rsidR="004E3A07" w:rsidRPr="00B20755" w14:paraId="2A826953" w14:textId="77777777" w:rsidTr="00C217CD">
        <w:tc>
          <w:tcPr>
            <w:tcW w:w="1260" w:type="dxa"/>
            <w:tcBorders>
              <w:top w:val="single" w:sz="6" w:space="0" w:color="auto"/>
              <w:bottom w:val="single" w:sz="6" w:space="0" w:color="auto"/>
            </w:tcBorders>
            <w:vAlign w:val="center"/>
          </w:tcPr>
          <w:p w14:paraId="23868555" w14:textId="77777777" w:rsidR="004E3A07" w:rsidRPr="00AB1DD1" w:rsidRDefault="004E3A07">
            <w:pPr>
              <w:pStyle w:val="covertext"/>
              <w:rPr>
                <w:sz w:val="24"/>
                <w:szCs w:val="22"/>
              </w:rPr>
            </w:pPr>
            <w:r w:rsidRPr="00AB1DD1">
              <w:rPr>
                <w:sz w:val="24"/>
                <w:szCs w:val="22"/>
              </w:rPr>
              <w:t>Date Submitted</w:t>
            </w:r>
          </w:p>
        </w:tc>
        <w:tc>
          <w:tcPr>
            <w:tcW w:w="8190" w:type="dxa"/>
            <w:gridSpan w:val="2"/>
            <w:tcBorders>
              <w:top w:val="single" w:sz="6" w:space="0" w:color="auto"/>
              <w:bottom w:val="single" w:sz="4" w:space="0" w:color="auto"/>
            </w:tcBorders>
            <w:vAlign w:val="center"/>
          </w:tcPr>
          <w:p w14:paraId="7AB5C639" w14:textId="34A01A7E" w:rsidR="004E3A07" w:rsidRPr="00AB1DD1" w:rsidRDefault="00C2529F">
            <w:pPr>
              <w:pStyle w:val="covertext"/>
              <w:rPr>
                <w:sz w:val="24"/>
                <w:szCs w:val="22"/>
              </w:rPr>
            </w:pPr>
            <w:r>
              <w:rPr>
                <w:sz w:val="24"/>
                <w:szCs w:val="22"/>
              </w:rPr>
              <w:t>February</w:t>
            </w:r>
            <w:r w:rsidR="00E32014" w:rsidRPr="00AB1DD1">
              <w:rPr>
                <w:sz w:val="24"/>
                <w:szCs w:val="22"/>
              </w:rPr>
              <w:t xml:space="preserve"> </w:t>
            </w:r>
            <w:r w:rsidR="000E5FF5">
              <w:rPr>
                <w:sz w:val="24"/>
                <w:szCs w:val="22"/>
              </w:rPr>
              <w:t>1</w:t>
            </w:r>
            <w:r w:rsidR="00CA1DAE">
              <w:rPr>
                <w:sz w:val="24"/>
                <w:szCs w:val="22"/>
              </w:rPr>
              <w:t>2</w:t>
            </w:r>
            <w:r w:rsidR="000E5FF5">
              <w:rPr>
                <w:sz w:val="24"/>
                <w:szCs w:val="22"/>
              </w:rPr>
              <w:t>th</w:t>
            </w:r>
            <w:r w:rsidR="00FC54A1" w:rsidRPr="00AB1DD1">
              <w:rPr>
                <w:sz w:val="24"/>
                <w:szCs w:val="22"/>
              </w:rPr>
              <w:t>,</w:t>
            </w:r>
            <w:r w:rsidR="00E32014" w:rsidRPr="00AB1DD1">
              <w:rPr>
                <w:sz w:val="24"/>
                <w:szCs w:val="22"/>
              </w:rPr>
              <w:t xml:space="preserve"> 202</w:t>
            </w:r>
            <w:r>
              <w:rPr>
                <w:sz w:val="24"/>
                <w:szCs w:val="22"/>
              </w:rPr>
              <w:t>3</w:t>
            </w:r>
          </w:p>
        </w:tc>
      </w:tr>
      <w:tr w:rsidR="00AB1DD1" w:rsidRPr="002310D7" w14:paraId="4CB458C9" w14:textId="77777777" w:rsidTr="001B0A4F">
        <w:tc>
          <w:tcPr>
            <w:tcW w:w="1260" w:type="dxa"/>
            <w:tcBorders>
              <w:top w:val="single" w:sz="6" w:space="0" w:color="auto"/>
              <w:bottom w:val="single" w:sz="6" w:space="0" w:color="auto"/>
            </w:tcBorders>
            <w:vAlign w:val="center"/>
          </w:tcPr>
          <w:p w14:paraId="53F48C8F" w14:textId="59189873" w:rsidR="00AB1DD1" w:rsidRPr="00B45DC7" w:rsidRDefault="00FC44A3" w:rsidP="00CB0B01">
            <w:pPr>
              <w:pStyle w:val="covertext"/>
              <w:rPr>
                <w:sz w:val="24"/>
                <w:szCs w:val="24"/>
              </w:rPr>
            </w:pPr>
            <w:r>
              <w:rPr>
                <w:sz w:val="24"/>
                <w:szCs w:val="24"/>
              </w:rPr>
              <w:t>Source</w:t>
            </w:r>
          </w:p>
        </w:tc>
        <w:tc>
          <w:tcPr>
            <w:tcW w:w="4050" w:type="dxa"/>
            <w:tcBorders>
              <w:top w:val="single" w:sz="4" w:space="0" w:color="auto"/>
              <w:bottom w:val="single" w:sz="4" w:space="0" w:color="auto"/>
              <w:right w:val="single" w:sz="4" w:space="0" w:color="auto"/>
            </w:tcBorders>
            <w:vAlign w:val="center"/>
          </w:tcPr>
          <w:p w14:paraId="67C11E17" w14:textId="627E9553" w:rsidR="002310D7" w:rsidRPr="007F4EC9" w:rsidRDefault="002310D7" w:rsidP="00CB0B01">
            <w:pPr>
              <w:pStyle w:val="covertext"/>
              <w:spacing w:before="0" w:after="0"/>
              <w:rPr>
                <w:sz w:val="22"/>
                <w:szCs w:val="22"/>
              </w:rPr>
            </w:pPr>
            <w:r w:rsidRPr="007F4EC9">
              <w:rPr>
                <w:sz w:val="22"/>
                <w:szCs w:val="22"/>
              </w:rPr>
              <w:t>Marco Hernandez, YRP-</w:t>
            </w:r>
            <w:r w:rsidR="00CC1344">
              <w:rPr>
                <w:sz w:val="22"/>
                <w:szCs w:val="22"/>
              </w:rPr>
              <w:t>IAI</w:t>
            </w:r>
            <w:r w:rsidRPr="007F4EC9">
              <w:rPr>
                <w:sz w:val="22"/>
                <w:szCs w:val="22"/>
              </w:rPr>
              <w:t>, Japan</w:t>
            </w:r>
            <w:r w:rsidR="00C2529F">
              <w:rPr>
                <w:sz w:val="22"/>
                <w:szCs w:val="22"/>
              </w:rPr>
              <w:t xml:space="preserve">;  </w:t>
            </w:r>
            <w:r w:rsidR="00584CEA" w:rsidRPr="007F4EC9">
              <w:rPr>
                <w:sz w:val="22"/>
                <w:szCs w:val="22"/>
              </w:rPr>
              <w:t xml:space="preserve"> CWC Oulu Univ</w:t>
            </w:r>
            <w:r w:rsidR="00372C82">
              <w:rPr>
                <w:sz w:val="22"/>
                <w:szCs w:val="22"/>
              </w:rPr>
              <w:t>.</w:t>
            </w:r>
            <w:r w:rsidR="00584CEA" w:rsidRPr="007F4EC9">
              <w:rPr>
                <w:sz w:val="22"/>
                <w:szCs w:val="22"/>
              </w:rPr>
              <w:t xml:space="preserve"> Finland</w:t>
            </w:r>
            <w:r w:rsidRPr="007F4EC9">
              <w:rPr>
                <w:sz w:val="22"/>
                <w:szCs w:val="22"/>
              </w:rPr>
              <w:t>.</w:t>
            </w:r>
          </w:p>
        </w:tc>
        <w:tc>
          <w:tcPr>
            <w:tcW w:w="4140" w:type="dxa"/>
            <w:tcBorders>
              <w:top w:val="single" w:sz="4" w:space="0" w:color="auto"/>
              <w:left w:val="single" w:sz="4" w:space="0" w:color="auto"/>
              <w:bottom w:val="single" w:sz="4" w:space="0" w:color="auto"/>
            </w:tcBorders>
            <w:vAlign w:val="center"/>
          </w:tcPr>
          <w:p w14:paraId="4A197545" w14:textId="4DB4A325" w:rsidR="00AB1DD1" w:rsidRPr="007F4EC9" w:rsidRDefault="00AB1DD1" w:rsidP="00CB0B01">
            <w:pPr>
              <w:pStyle w:val="covertext"/>
              <w:tabs>
                <w:tab w:val="left" w:pos="1152"/>
              </w:tabs>
              <w:spacing w:before="0" w:after="0"/>
              <w:rPr>
                <w:sz w:val="22"/>
                <w:szCs w:val="22"/>
              </w:rPr>
            </w:pPr>
          </w:p>
          <w:p w14:paraId="25E39C6F" w14:textId="6897595A" w:rsidR="002310D7" w:rsidRPr="007F4EC9" w:rsidRDefault="002310D7" w:rsidP="001B0A4F">
            <w:pPr>
              <w:pStyle w:val="covertext"/>
              <w:tabs>
                <w:tab w:val="left" w:pos="1152"/>
              </w:tabs>
              <w:spacing w:before="0" w:after="0"/>
              <w:jc w:val="center"/>
              <w:rPr>
                <w:sz w:val="22"/>
                <w:szCs w:val="22"/>
              </w:rPr>
            </w:pPr>
            <w:r w:rsidRPr="007F4EC9">
              <w:rPr>
                <w:sz w:val="22"/>
                <w:szCs w:val="22"/>
              </w:rPr>
              <w:t>Marco.Hernandez@ieee.org</w:t>
            </w:r>
          </w:p>
          <w:p w14:paraId="76AC57E1" w14:textId="1881E421" w:rsidR="002310D7" w:rsidRPr="007F4EC9" w:rsidRDefault="002310D7" w:rsidP="00CB0B01">
            <w:pPr>
              <w:pStyle w:val="covertext"/>
              <w:tabs>
                <w:tab w:val="left" w:pos="1152"/>
              </w:tabs>
              <w:spacing w:before="0" w:after="0"/>
              <w:rPr>
                <w:sz w:val="22"/>
                <w:szCs w:val="22"/>
              </w:rPr>
            </w:pPr>
          </w:p>
        </w:tc>
      </w:tr>
      <w:tr w:rsidR="00CB0B01" w:rsidRPr="00B20755" w14:paraId="173EF2EA" w14:textId="77777777" w:rsidTr="00C217CD">
        <w:tc>
          <w:tcPr>
            <w:tcW w:w="1260" w:type="dxa"/>
            <w:tcBorders>
              <w:top w:val="single" w:sz="6" w:space="0" w:color="auto"/>
            </w:tcBorders>
            <w:vAlign w:val="center"/>
          </w:tcPr>
          <w:p w14:paraId="223597A4" w14:textId="77777777" w:rsidR="00CB0B01" w:rsidRPr="00B20755" w:rsidRDefault="00CB0B01" w:rsidP="00CB0B01">
            <w:pPr>
              <w:pStyle w:val="covertext"/>
              <w:rPr>
                <w:sz w:val="22"/>
              </w:rPr>
            </w:pPr>
            <w:r w:rsidRPr="00B20755">
              <w:rPr>
                <w:sz w:val="22"/>
              </w:rPr>
              <w:t>Abstract</w:t>
            </w:r>
          </w:p>
        </w:tc>
        <w:tc>
          <w:tcPr>
            <w:tcW w:w="8190" w:type="dxa"/>
            <w:gridSpan w:val="2"/>
            <w:tcBorders>
              <w:top w:val="single" w:sz="6" w:space="0" w:color="auto"/>
            </w:tcBorders>
            <w:vAlign w:val="center"/>
          </w:tcPr>
          <w:p w14:paraId="7D072C64" w14:textId="657579F9" w:rsidR="00CB0B01" w:rsidRPr="00B20755" w:rsidRDefault="00B45DC7" w:rsidP="00CB0B01">
            <w:pPr>
              <w:pStyle w:val="covertext"/>
              <w:rPr>
                <w:sz w:val="22"/>
              </w:rPr>
            </w:pPr>
            <w:r>
              <w:rPr>
                <w:sz w:val="22"/>
              </w:rPr>
              <w:t>C</w:t>
            </w:r>
            <w:r w:rsidR="0066294D">
              <w:rPr>
                <w:sz w:val="22"/>
              </w:rPr>
              <w:t>ontribution to the AI/ML report.</w:t>
            </w:r>
          </w:p>
        </w:tc>
      </w:tr>
      <w:tr w:rsidR="00CB0B01" w:rsidRPr="00B20755" w14:paraId="0A7B81F2" w14:textId="77777777" w:rsidTr="00AB1DD1">
        <w:tc>
          <w:tcPr>
            <w:tcW w:w="1260" w:type="dxa"/>
            <w:tcBorders>
              <w:top w:val="single" w:sz="6" w:space="0" w:color="auto"/>
              <w:bottom w:val="single" w:sz="6" w:space="0" w:color="auto"/>
            </w:tcBorders>
            <w:vAlign w:val="center"/>
          </w:tcPr>
          <w:p w14:paraId="149CD50F" w14:textId="77777777" w:rsidR="00CB0B01" w:rsidRPr="00B20755" w:rsidRDefault="00CB0B01" w:rsidP="00CB0B01">
            <w:pPr>
              <w:pStyle w:val="covertext"/>
              <w:rPr>
                <w:sz w:val="22"/>
              </w:rPr>
            </w:pPr>
            <w:r w:rsidRPr="00B20755">
              <w:rPr>
                <w:sz w:val="22"/>
              </w:rPr>
              <w:t>Notice</w:t>
            </w:r>
          </w:p>
        </w:tc>
        <w:tc>
          <w:tcPr>
            <w:tcW w:w="8190" w:type="dxa"/>
            <w:gridSpan w:val="2"/>
            <w:tcBorders>
              <w:top w:val="single" w:sz="6" w:space="0" w:color="auto"/>
              <w:bottom w:val="single" w:sz="6" w:space="0" w:color="auto"/>
            </w:tcBorders>
            <w:vAlign w:val="center"/>
          </w:tcPr>
          <w:p w14:paraId="5FA650ED" w14:textId="1D64E18E" w:rsidR="00CB0B01" w:rsidRPr="00B20755" w:rsidRDefault="00CB0B01" w:rsidP="00B20755">
            <w:pPr>
              <w:pStyle w:val="covertext"/>
              <w:jc w:val="both"/>
              <w:rPr>
                <w:sz w:val="22"/>
              </w:rPr>
            </w:pPr>
            <w:r w:rsidRPr="00B20755">
              <w:rPr>
                <w:sz w:val="22"/>
              </w:rPr>
              <w:t>This document has been prepared to assist the IEEE P802.1</w:t>
            </w:r>
            <w:r w:rsidR="001B0A4F">
              <w:rPr>
                <w:sz w:val="22"/>
              </w:rPr>
              <w:t>1</w:t>
            </w:r>
            <w:r w:rsidR="003B7D90" w:rsidRPr="00B20755">
              <w:rPr>
                <w:sz w:val="22"/>
              </w:rPr>
              <w:t xml:space="preserve">. </w:t>
            </w:r>
            <w:r w:rsidRPr="00B20755">
              <w:rPr>
                <w:sz w:val="22"/>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B0B01" w:rsidRPr="00B20755" w14:paraId="45E1876D" w14:textId="77777777" w:rsidTr="00AB1DD1">
        <w:tc>
          <w:tcPr>
            <w:tcW w:w="1260" w:type="dxa"/>
            <w:tcBorders>
              <w:top w:val="single" w:sz="6" w:space="0" w:color="auto"/>
              <w:bottom w:val="single" w:sz="6" w:space="0" w:color="auto"/>
            </w:tcBorders>
            <w:vAlign w:val="center"/>
          </w:tcPr>
          <w:p w14:paraId="3F34DF54" w14:textId="77777777" w:rsidR="00CB0B01" w:rsidRPr="00B20755" w:rsidRDefault="00CB0B01" w:rsidP="00CB0B01">
            <w:pPr>
              <w:pStyle w:val="covertext"/>
              <w:rPr>
                <w:sz w:val="22"/>
              </w:rPr>
            </w:pPr>
            <w:r w:rsidRPr="00B20755">
              <w:rPr>
                <w:sz w:val="22"/>
              </w:rPr>
              <w:t>Release</w:t>
            </w:r>
          </w:p>
        </w:tc>
        <w:tc>
          <w:tcPr>
            <w:tcW w:w="8190" w:type="dxa"/>
            <w:gridSpan w:val="2"/>
            <w:tcBorders>
              <w:top w:val="single" w:sz="6" w:space="0" w:color="auto"/>
              <w:bottom w:val="single" w:sz="6" w:space="0" w:color="auto"/>
            </w:tcBorders>
            <w:vAlign w:val="center"/>
          </w:tcPr>
          <w:p w14:paraId="6A687F1E" w14:textId="029D9EC7" w:rsidR="00CB0B01" w:rsidRPr="00B20755" w:rsidRDefault="00CB0B01" w:rsidP="00B20755">
            <w:pPr>
              <w:pStyle w:val="covertext"/>
              <w:jc w:val="both"/>
              <w:rPr>
                <w:sz w:val="22"/>
              </w:rPr>
            </w:pPr>
            <w:r w:rsidRPr="00B20755">
              <w:rPr>
                <w:sz w:val="22"/>
              </w:rPr>
              <w:t>The contributor acknowledges and accepts that this contribution becomes the property of IEEE and may be made publicly available by P802.1</w:t>
            </w:r>
            <w:r w:rsidR="001B0A4F">
              <w:rPr>
                <w:sz w:val="22"/>
              </w:rPr>
              <w:t>1</w:t>
            </w:r>
            <w:r w:rsidRPr="00B20755">
              <w:rPr>
                <w:sz w:val="22"/>
              </w:rPr>
              <w:t>.</w:t>
            </w:r>
          </w:p>
        </w:tc>
      </w:tr>
    </w:tbl>
    <w:p w14:paraId="420A9291" w14:textId="24D37D63" w:rsidR="00390517" w:rsidRDefault="004E3A07" w:rsidP="00390517">
      <w:pPr>
        <w:pStyle w:val="Heading2"/>
      </w:pPr>
      <w:r>
        <w:br w:type="page"/>
      </w:r>
      <w:bookmarkStart w:id="0" w:name="20150917012124-47969-hx41z00j"/>
      <w:bookmarkEnd w:id="0"/>
    </w:p>
    <w:p w14:paraId="01A18A5E" w14:textId="77777777" w:rsidR="00ED1964" w:rsidRPr="0098202F" w:rsidRDefault="00ED1964" w:rsidP="00ED1964">
      <w:pPr>
        <w:spacing w:before="37"/>
        <w:jc w:val="center"/>
        <w:rPr>
          <w:b/>
          <w:sz w:val="28"/>
        </w:rPr>
      </w:pPr>
      <w:r w:rsidRPr="0098202F">
        <w:rPr>
          <w:b/>
          <w:sz w:val="28"/>
        </w:rPr>
        <w:lastRenderedPageBreak/>
        <w:t>Revision History</w:t>
      </w:r>
    </w:p>
    <w:p w14:paraId="2D45E721" w14:textId="77777777" w:rsidR="00ED1964" w:rsidRDefault="00ED1964" w:rsidP="00ED1964">
      <w:pPr>
        <w:spacing w:before="37"/>
        <w:rPr>
          <w:sz w:val="28"/>
        </w:rPr>
      </w:pPr>
    </w:p>
    <w:tbl>
      <w:tblPr>
        <w:tblStyle w:val="TableGrid"/>
        <w:tblpPr w:leftFromText="180" w:rightFromText="180" w:vertAnchor="text" w:tblpXSpec="center" w:tblpY="1"/>
        <w:tblOverlap w:val="nev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65"/>
        <w:gridCol w:w="1620"/>
        <w:gridCol w:w="6645"/>
      </w:tblGrid>
      <w:tr w:rsidR="00ED1964" w14:paraId="0DC16036" w14:textId="77777777" w:rsidTr="000E3A4B">
        <w:tc>
          <w:tcPr>
            <w:tcW w:w="1065" w:type="dxa"/>
            <w:tcBorders>
              <w:top w:val="single" w:sz="12" w:space="0" w:color="auto"/>
              <w:bottom w:val="single" w:sz="12" w:space="0" w:color="auto"/>
            </w:tcBorders>
            <w:vAlign w:val="center"/>
          </w:tcPr>
          <w:p w14:paraId="6DC0B28E" w14:textId="77777777" w:rsidR="00ED1964" w:rsidRPr="00D5270C" w:rsidRDefault="00ED1964" w:rsidP="000E3A4B">
            <w:pPr>
              <w:spacing w:before="120" w:line="312" w:lineRule="auto"/>
              <w:jc w:val="center"/>
              <w:rPr>
                <w:b/>
                <w:sz w:val="22"/>
              </w:rPr>
            </w:pPr>
            <w:r w:rsidRPr="00D5270C">
              <w:rPr>
                <w:b/>
                <w:sz w:val="22"/>
              </w:rPr>
              <w:t>Revision</w:t>
            </w:r>
          </w:p>
        </w:tc>
        <w:tc>
          <w:tcPr>
            <w:tcW w:w="1620" w:type="dxa"/>
            <w:tcBorders>
              <w:top w:val="single" w:sz="12" w:space="0" w:color="auto"/>
              <w:bottom w:val="single" w:sz="12" w:space="0" w:color="auto"/>
            </w:tcBorders>
            <w:vAlign w:val="center"/>
          </w:tcPr>
          <w:p w14:paraId="148EE790" w14:textId="77777777" w:rsidR="00ED1964" w:rsidRPr="00D5270C" w:rsidRDefault="00ED1964" w:rsidP="000E3A4B">
            <w:pPr>
              <w:spacing w:before="120" w:line="312" w:lineRule="auto"/>
              <w:jc w:val="center"/>
              <w:rPr>
                <w:b/>
                <w:sz w:val="22"/>
              </w:rPr>
            </w:pPr>
            <w:r w:rsidRPr="00D5270C">
              <w:rPr>
                <w:b/>
                <w:sz w:val="22"/>
              </w:rPr>
              <w:t>Date</w:t>
            </w:r>
          </w:p>
        </w:tc>
        <w:tc>
          <w:tcPr>
            <w:tcW w:w="6645" w:type="dxa"/>
            <w:tcBorders>
              <w:top w:val="single" w:sz="12" w:space="0" w:color="auto"/>
              <w:bottom w:val="single" w:sz="12" w:space="0" w:color="auto"/>
            </w:tcBorders>
            <w:vAlign w:val="center"/>
          </w:tcPr>
          <w:p w14:paraId="495645D2" w14:textId="1F5E3EC8" w:rsidR="00ED1964" w:rsidRPr="00D5270C" w:rsidRDefault="00803B8A" w:rsidP="000E3A4B">
            <w:pPr>
              <w:spacing w:before="120" w:line="312" w:lineRule="auto"/>
              <w:jc w:val="center"/>
              <w:rPr>
                <w:b/>
                <w:sz w:val="22"/>
              </w:rPr>
            </w:pPr>
            <w:r>
              <w:rPr>
                <w:b/>
                <w:sz w:val="22"/>
              </w:rPr>
              <w:t>Notes</w:t>
            </w:r>
          </w:p>
        </w:tc>
      </w:tr>
      <w:tr w:rsidR="00ED1964" w14:paraId="3437B440" w14:textId="77777777" w:rsidTr="000E3A4B">
        <w:tc>
          <w:tcPr>
            <w:tcW w:w="1065" w:type="dxa"/>
            <w:tcBorders>
              <w:top w:val="single" w:sz="12" w:space="0" w:color="auto"/>
              <w:bottom w:val="single" w:sz="4" w:space="0" w:color="auto"/>
            </w:tcBorders>
            <w:vAlign w:val="center"/>
          </w:tcPr>
          <w:p w14:paraId="4E949FB4" w14:textId="08D2B3C0" w:rsidR="00ED1964" w:rsidRPr="00D5270C" w:rsidRDefault="00FE37FE" w:rsidP="000E3A4B">
            <w:pPr>
              <w:spacing w:before="120" w:line="312" w:lineRule="auto"/>
              <w:jc w:val="center"/>
              <w:rPr>
                <w:sz w:val="22"/>
              </w:rPr>
            </w:pPr>
            <w:r>
              <w:rPr>
                <w:sz w:val="22"/>
              </w:rPr>
              <w:t>0</w:t>
            </w:r>
          </w:p>
        </w:tc>
        <w:tc>
          <w:tcPr>
            <w:tcW w:w="1620" w:type="dxa"/>
            <w:tcBorders>
              <w:top w:val="single" w:sz="12" w:space="0" w:color="auto"/>
              <w:bottom w:val="single" w:sz="4" w:space="0" w:color="auto"/>
            </w:tcBorders>
            <w:vAlign w:val="center"/>
          </w:tcPr>
          <w:p w14:paraId="36BF9D0D" w14:textId="1EEB474F" w:rsidR="00ED1964" w:rsidRPr="00D5270C" w:rsidRDefault="00A70E99" w:rsidP="000E3A4B">
            <w:pPr>
              <w:spacing w:before="120" w:line="312" w:lineRule="auto"/>
              <w:jc w:val="center"/>
              <w:rPr>
                <w:sz w:val="22"/>
              </w:rPr>
            </w:pPr>
            <w:r>
              <w:rPr>
                <w:sz w:val="22"/>
              </w:rPr>
              <w:t xml:space="preserve"> </w:t>
            </w:r>
            <w:r w:rsidR="000E3A4B">
              <w:rPr>
                <w:sz w:val="22"/>
              </w:rPr>
              <w:t>2</w:t>
            </w:r>
            <w:r w:rsidR="000010BE">
              <w:rPr>
                <w:sz w:val="22"/>
              </w:rPr>
              <w:t>/</w:t>
            </w:r>
            <w:r w:rsidR="000E3A4B">
              <w:rPr>
                <w:sz w:val="22"/>
              </w:rPr>
              <w:t>12</w:t>
            </w:r>
            <w:r w:rsidR="000010BE">
              <w:rPr>
                <w:sz w:val="22"/>
              </w:rPr>
              <w:t>/202</w:t>
            </w:r>
            <w:r w:rsidR="000E3A4B">
              <w:rPr>
                <w:sz w:val="22"/>
              </w:rPr>
              <w:t>3</w:t>
            </w:r>
          </w:p>
        </w:tc>
        <w:tc>
          <w:tcPr>
            <w:tcW w:w="6645" w:type="dxa"/>
            <w:tcBorders>
              <w:top w:val="single" w:sz="12" w:space="0" w:color="auto"/>
              <w:bottom w:val="single" w:sz="4" w:space="0" w:color="auto"/>
            </w:tcBorders>
            <w:vAlign w:val="center"/>
          </w:tcPr>
          <w:p w14:paraId="6FF8BB56" w14:textId="5D1DEEBE" w:rsidR="00ED1964" w:rsidRPr="00D5270C" w:rsidRDefault="001236C1" w:rsidP="000E3A4B">
            <w:pPr>
              <w:spacing w:before="120" w:line="312" w:lineRule="auto"/>
              <w:rPr>
                <w:sz w:val="22"/>
              </w:rPr>
            </w:pPr>
            <w:r>
              <w:rPr>
                <w:sz w:val="22"/>
              </w:rPr>
              <w:t xml:space="preserve"> </w:t>
            </w:r>
            <w:r w:rsidR="00FE37FE">
              <w:rPr>
                <w:sz w:val="22"/>
              </w:rPr>
              <w:t xml:space="preserve"> Initial release.</w:t>
            </w:r>
          </w:p>
        </w:tc>
      </w:tr>
      <w:tr w:rsidR="000010BE" w14:paraId="67368F64" w14:textId="77777777" w:rsidTr="000E3A4B">
        <w:tc>
          <w:tcPr>
            <w:tcW w:w="1065" w:type="dxa"/>
            <w:tcBorders>
              <w:top w:val="single" w:sz="4" w:space="0" w:color="auto"/>
              <w:bottom w:val="single" w:sz="12" w:space="0" w:color="auto"/>
            </w:tcBorders>
            <w:vAlign w:val="center"/>
          </w:tcPr>
          <w:p w14:paraId="2FBCCD40" w14:textId="285ED201" w:rsidR="000010BE" w:rsidRDefault="00FE37FE" w:rsidP="000E3A4B">
            <w:pPr>
              <w:spacing w:before="120" w:line="312" w:lineRule="auto"/>
              <w:jc w:val="center"/>
              <w:rPr>
                <w:sz w:val="22"/>
              </w:rPr>
            </w:pPr>
            <w:r>
              <w:rPr>
                <w:sz w:val="22"/>
              </w:rPr>
              <w:t xml:space="preserve"> </w:t>
            </w:r>
          </w:p>
        </w:tc>
        <w:tc>
          <w:tcPr>
            <w:tcW w:w="1620" w:type="dxa"/>
            <w:tcBorders>
              <w:top w:val="single" w:sz="4" w:space="0" w:color="auto"/>
              <w:bottom w:val="single" w:sz="12" w:space="0" w:color="auto"/>
            </w:tcBorders>
            <w:vAlign w:val="center"/>
          </w:tcPr>
          <w:p w14:paraId="791ADE2C" w14:textId="3C5C14CF" w:rsidR="000010BE" w:rsidRDefault="00FE37FE" w:rsidP="000E3A4B">
            <w:pPr>
              <w:spacing w:before="120" w:line="312" w:lineRule="auto"/>
              <w:jc w:val="center"/>
              <w:rPr>
                <w:sz w:val="22"/>
              </w:rPr>
            </w:pPr>
            <w:r>
              <w:rPr>
                <w:sz w:val="22"/>
              </w:rPr>
              <w:t xml:space="preserve"> </w:t>
            </w:r>
          </w:p>
        </w:tc>
        <w:tc>
          <w:tcPr>
            <w:tcW w:w="6645" w:type="dxa"/>
            <w:tcBorders>
              <w:top w:val="single" w:sz="4" w:space="0" w:color="auto"/>
              <w:bottom w:val="single" w:sz="12" w:space="0" w:color="auto"/>
            </w:tcBorders>
            <w:vAlign w:val="center"/>
          </w:tcPr>
          <w:p w14:paraId="16CA3A98" w14:textId="45146BBD" w:rsidR="000010BE" w:rsidRDefault="00FE37FE" w:rsidP="000E3A4B">
            <w:pPr>
              <w:spacing w:before="120" w:line="312" w:lineRule="auto"/>
              <w:rPr>
                <w:sz w:val="22"/>
              </w:rPr>
            </w:pPr>
            <w:r>
              <w:rPr>
                <w:sz w:val="22"/>
              </w:rPr>
              <w:t xml:space="preserve"> </w:t>
            </w:r>
          </w:p>
        </w:tc>
      </w:tr>
    </w:tbl>
    <w:p w14:paraId="607E0446" w14:textId="09E213E1" w:rsidR="00ED1964" w:rsidRDefault="00ED1964" w:rsidP="00E87696"/>
    <w:p w14:paraId="00DB5D1F" w14:textId="77777777" w:rsidR="00436452" w:rsidRDefault="00ED1964" w:rsidP="0066294D">
      <w:r>
        <w:br w:type="page"/>
      </w:r>
    </w:p>
    <w:p w14:paraId="04D8B371" w14:textId="4D8F5F44" w:rsidR="00436452" w:rsidRPr="00436452" w:rsidRDefault="00436452" w:rsidP="00436452">
      <w:pPr>
        <w:pStyle w:val="Heading1"/>
        <w:numPr>
          <w:ilvl w:val="0"/>
          <w:numId w:val="28"/>
        </w:numPr>
        <w:rPr>
          <w:u w:val="none"/>
        </w:rPr>
      </w:pPr>
      <w:r w:rsidRPr="00436452">
        <w:rPr>
          <w:u w:val="none"/>
        </w:rPr>
        <w:lastRenderedPageBreak/>
        <w:t>Introduction</w:t>
      </w:r>
    </w:p>
    <w:p w14:paraId="10469B42" w14:textId="77777777" w:rsidR="00436452" w:rsidRPr="00436452" w:rsidRDefault="00436452" w:rsidP="00436452"/>
    <w:p w14:paraId="595F161C" w14:textId="083CD5E0" w:rsidR="000B71E5" w:rsidRDefault="000B71E5" w:rsidP="000B71E5">
      <w:pPr>
        <w:jc w:val="both"/>
      </w:pPr>
      <w:r>
        <w:t>Artificial Intelligence</w:t>
      </w:r>
      <w:r w:rsidR="00324382">
        <w:t>-</w:t>
      </w:r>
      <w:r>
        <w:t>Machine Learning (AIML) techniques are increasingly adopted by a wide range of industries very successfully.</w:t>
      </w:r>
    </w:p>
    <w:p w14:paraId="2FE023DD" w14:textId="77777777" w:rsidR="000B71E5" w:rsidRDefault="000B71E5" w:rsidP="000B71E5">
      <w:pPr>
        <w:jc w:val="both"/>
      </w:pPr>
    </w:p>
    <w:p w14:paraId="44CC9A25" w14:textId="50FB56F0" w:rsidR="000B71E5" w:rsidRDefault="000B71E5" w:rsidP="000B71E5">
      <w:pPr>
        <w:jc w:val="both"/>
      </w:pPr>
      <w:r>
        <w:t>Although AIML techniques in general may be considered mature nowadays, some of the relevant aspects of the technology are still evolving while new complementary techniques are frequently emerging.</w:t>
      </w:r>
    </w:p>
    <w:p w14:paraId="78425481" w14:textId="77777777" w:rsidR="000B71E5" w:rsidRDefault="000B71E5" w:rsidP="000B71E5">
      <w:pPr>
        <w:jc w:val="both"/>
      </w:pPr>
    </w:p>
    <w:p w14:paraId="23B0DB9D" w14:textId="190B4EDF" w:rsidR="000B71E5" w:rsidRDefault="000B71E5" w:rsidP="000B71E5">
      <w:pPr>
        <w:jc w:val="both"/>
      </w:pPr>
      <w:r>
        <w:t xml:space="preserve"> AIML capabilities are now applied to the telecommunication industry, including </w:t>
      </w:r>
      <w:r w:rsidR="00324382">
        <w:t>wireless</w:t>
      </w:r>
      <w:r>
        <w:t xml:space="preserve"> networks, as a key enabler for a wide range of features and functionalities that maximize efficiency and bring intelligence and automation in various domains of communication networks. </w:t>
      </w:r>
    </w:p>
    <w:p w14:paraId="52E5EE86" w14:textId="77777777" w:rsidR="000B71E5" w:rsidRDefault="000B71E5" w:rsidP="000B71E5">
      <w:pPr>
        <w:jc w:val="both"/>
      </w:pPr>
    </w:p>
    <w:p w14:paraId="44277742" w14:textId="61D0C74C" w:rsidR="000B71E5" w:rsidRDefault="000B71E5" w:rsidP="000B71E5">
      <w:pPr>
        <w:jc w:val="both"/>
      </w:pPr>
      <w:r>
        <w:t xml:space="preserve">Hence, the goal of this report is to explore the feasibility to apply AIML technologies to local area networks and </w:t>
      </w:r>
      <w:r w:rsidR="00082E09">
        <w:t>802.11</w:t>
      </w:r>
      <w:r>
        <w:t xml:space="preserve"> networks.</w:t>
      </w:r>
    </w:p>
    <w:p w14:paraId="40C8467E" w14:textId="77777777" w:rsidR="00573E2F" w:rsidRDefault="00573E2F" w:rsidP="000B71E5">
      <w:pPr>
        <w:jc w:val="both"/>
      </w:pPr>
    </w:p>
    <w:p w14:paraId="74AFE4D7" w14:textId="78F18E54" w:rsidR="00573E2F" w:rsidRDefault="00573E2F" w:rsidP="000B71E5">
      <w:pPr>
        <w:jc w:val="both"/>
      </w:pPr>
      <w:r>
        <w:t>802.11 networks are expected to meet new challenges of consistent optimization of and increasing numbers of  KPIs. Those include latency, reliability, connection density</w:t>
      </w:r>
      <w:r w:rsidR="00324382">
        <w:t xml:space="preserve"> of devices</w:t>
      </w:r>
      <w:r>
        <w:t>, user experience, and energy efficiency</w:t>
      </w:r>
      <w:r w:rsidR="00324382">
        <w:t xml:space="preserve"> in a shared spectrum.</w:t>
      </w:r>
    </w:p>
    <w:p w14:paraId="1AEAFB27" w14:textId="77777777" w:rsidR="00573E2F" w:rsidRDefault="00573E2F" w:rsidP="000B71E5">
      <w:pPr>
        <w:jc w:val="both"/>
      </w:pPr>
    </w:p>
    <w:p w14:paraId="03AC8F13" w14:textId="6A7E0760" w:rsidR="00573E2F" w:rsidRDefault="00573E2F" w:rsidP="000B71E5">
      <w:pPr>
        <w:jc w:val="both"/>
      </w:pPr>
      <w:r>
        <w:t>AIML provides a powerful tool to help implementers and vendors improve network management and user experience by analyzing the collected data and making automatic inferences and actions based on a trained model or self-learning approach to improve targeted KIPs.</w:t>
      </w:r>
    </w:p>
    <w:p w14:paraId="4B641E57" w14:textId="77777777" w:rsidR="0066294D" w:rsidRDefault="0066294D" w:rsidP="00436452">
      <w:pPr>
        <w:jc w:val="both"/>
      </w:pPr>
      <w:r>
        <w:t xml:space="preserve"> </w:t>
      </w:r>
    </w:p>
    <w:p w14:paraId="5AECD2F6" w14:textId="126206DD" w:rsidR="0066294D" w:rsidRDefault="0066294D" w:rsidP="00436452">
      <w:pPr>
        <w:jc w:val="both"/>
      </w:pPr>
      <w:r>
        <w:t xml:space="preserve">In this report, the </w:t>
      </w:r>
      <w:r w:rsidR="00324382">
        <w:t>AIML TIG</w:t>
      </w:r>
      <w:r>
        <w:t xml:space="preserve"> explores the benefits of augmenting the air interface with features enabling improved support of AIML-based algorithms for enhanced performance and reduced complexity and overhead. </w:t>
      </w:r>
    </w:p>
    <w:p w14:paraId="4A65FBA9" w14:textId="77777777" w:rsidR="0066294D" w:rsidRDefault="0066294D" w:rsidP="00436452">
      <w:pPr>
        <w:jc w:val="both"/>
      </w:pPr>
    </w:p>
    <w:p w14:paraId="4574697F" w14:textId="77777777" w:rsidR="0066294D" w:rsidRDefault="0066294D" w:rsidP="00436452">
      <w:pPr>
        <w:jc w:val="both"/>
      </w:pPr>
      <w:r>
        <w:t xml:space="preserve">The enhanced performance depends on the particular use case under consideration. It may include improved throughput, robustness, reliability, and user experience, especially in dense scenarios and coexistence scenarios with other technologies sharing the same spectrum. </w:t>
      </w:r>
    </w:p>
    <w:p w14:paraId="1E000495" w14:textId="77777777" w:rsidR="0066294D" w:rsidRDefault="0066294D" w:rsidP="00436452">
      <w:pPr>
        <w:jc w:val="both"/>
      </w:pPr>
      <w:r>
        <w:t xml:space="preserve"> </w:t>
      </w:r>
    </w:p>
    <w:p w14:paraId="01BC7AA2" w14:textId="55AE187C" w:rsidR="0066294D" w:rsidRDefault="0066294D" w:rsidP="00436452">
      <w:pPr>
        <w:jc w:val="both"/>
      </w:pPr>
      <w:r>
        <w:t>The report describes the study of a few carefully selected use cases, assessing performance in comparison with conventional methods and highlighting how an AIML potential specification impacts such performance.</w:t>
      </w:r>
    </w:p>
    <w:p w14:paraId="36B95CAA" w14:textId="77777777" w:rsidR="0066294D" w:rsidRDefault="0066294D" w:rsidP="00436452">
      <w:pPr>
        <w:jc w:val="both"/>
      </w:pPr>
    </w:p>
    <w:p w14:paraId="41214D92" w14:textId="12EE42D6" w:rsidR="00ED1964" w:rsidRDefault="0066294D" w:rsidP="00436452">
      <w:pPr>
        <w:jc w:val="both"/>
      </w:pPr>
      <w:r>
        <w:t xml:space="preserve">The report lays the foundation for future 802.11 use cases leveraging AIML techniques.  </w:t>
      </w:r>
    </w:p>
    <w:p w14:paraId="57181DBE" w14:textId="6B981A2C" w:rsidR="0066294D" w:rsidRDefault="0066294D" w:rsidP="00436452">
      <w:pPr>
        <w:jc w:val="both"/>
      </w:pPr>
    </w:p>
    <w:p w14:paraId="302EA303" w14:textId="427F31AA" w:rsidR="004123E3" w:rsidRDefault="004123E3" w:rsidP="004123E3">
      <w:pPr>
        <w:jc w:val="both"/>
      </w:pPr>
      <w:r>
        <w:t xml:space="preserve">The goal of the considered use cases is to identify an AIML framework, including functional requirements of AIML architecture, </w:t>
      </w:r>
      <w:r w:rsidR="00527D6D">
        <w:t>which</w:t>
      </w:r>
      <w:r>
        <w:t xml:space="preserve"> can be used as a baseline in subsequent projects. Also, the report identifies areas where AIML could improve the performance of air-interface functions of 802.11. </w:t>
      </w:r>
    </w:p>
    <w:p w14:paraId="08306E6E" w14:textId="77777777" w:rsidR="004123E3" w:rsidRDefault="004123E3" w:rsidP="004123E3">
      <w:pPr>
        <w:jc w:val="both"/>
      </w:pPr>
    </w:p>
    <w:p w14:paraId="4530FC53" w14:textId="1282B571" w:rsidR="00436452" w:rsidRDefault="004123E3" w:rsidP="004123E3">
      <w:pPr>
        <w:jc w:val="both"/>
      </w:pPr>
      <w:r>
        <w:t xml:space="preserve">Also, the report identifies the requirements for an adequate AIML model characterization and description for subsequent evaluations. </w:t>
      </w:r>
      <w:r w:rsidR="006B559D">
        <w:t>V</w:t>
      </w:r>
      <w:r>
        <w:t>arious levels of evaluation between the APs and STAs is considered.</w:t>
      </w:r>
    </w:p>
    <w:p w14:paraId="18CDD50F" w14:textId="2B73531A" w:rsidR="004123E3" w:rsidRDefault="004123E3" w:rsidP="004123E3">
      <w:pPr>
        <w:jc w:val="both"/>
      </w:pPr>
    </w:p>
    <w:p w14:paraId="543B7C83" w14:textId="77777777" w:rsidR="00D93373" w:rsidRDefault="00D93373" w:rsidP="00D93373">
      <w:pPr>
        <w:jc w:val="both"/>
      </w:pPr>
      <w:r>
        <w:t xml:space="preserve">The identification of KPIs will give a better understanding of the attainable gains and associated complexity requirements. </w:t>
      </w:r>
    </w:p>
    <w:p w14:paraId="092494EB" w14:textId="77777777" w:rsidR="00D93373" w:rsidRDefault="00D93373" w:rsidP="00D93373">
      <w:pPr>
        <w:jc w:val="both"/>
      </w:pPr>
    </w:p>
    <w:p w14:paraId="0247DE32" w14:textId="479631C3" w:rsidR="004123E3" w:rsidRDefault="00D93373" w:rsidP="00D93373">
      <w:pPr>
        <w:jc w:val="both"/>
      </w:pPr>
      <w:r>
        <w:t>Finally, the impact will be assessed to improve the overall understanding of what would be required to enable AIML techniques for the air interface of 802.11</w:t>
      </w:r>
      <w:r w:rsidR="00295844">
        <w:t xml:space="preserve"> deployments</w:t>
      </w:r>
      <w:r>
        <w:t>.</w:t>
      </w:r>
    </w:p>
    <w:p w14:paraId="27043540" w14:textId="455ECEEE" w:rsidR="00D93373" w:rsidRDefault="00D93373" w:rsidP="00D93373">
      <w:pPr>
        <w:jc w:val="both"/>
      </w:pPr>
    </w:p>
    <w:p w14:paraId="61354A0A" w14:textId="546649B5" w:rsidR="008D4989" w:rsidRDefault="008D4989" w:rsidP="00D93373">
      <w:pPr>
        <w:jc w:val="both"/>
      </w:pPr>
    </w:p>
    <w:p w14:paraId="73268A0E" w14:textId="77777777" w:rsidR="008D4989" w:rsidRDefault="008D4989" w:rsidP="00D93373">
      <w:pPr>
        <w:jc w:val="both"/>
      </w:pPr>
    </w:p>
    <w:p w14:paraId="7EC1F6A8" w14:textId="2E63C5F4" w:rsidR="00FE682F" w:rsidRDefault="00FE682F" w:rsidP="00FE682F">
      <w:pPr>
        <w:pStyle w:val="Heading1"/>
        <w:rPr>
          <w:u w:val="none"/>
        </w:rPr>
      </w:pPr>
      <w:r w:rsidRPr="00FE682F">
        <w:rPr>
          <w:u w:val="none"/>
        </w:rPr>
        <w:lastRenderedPageBreak/>
        <w:t>Functional framework</w:t>
      </w:r>
      <w:r w:rsidR="00017371">
        <w:rPr>
          <w:u w:val="none"/>
        </w:rPr>
        <w:t xml:space="preserve"> </w:t>
      </w:r>
      <w:ins w:id="1" w:author="Marco Hernandez" w:date="2023-03-11T17:41:00Z">
        <w:r w:rsidR="00017371">
          <w:rPr>
            <w:u w:val="none"/>
          </w:rPr>
          <w:t xml:space="preserve">for </w:t>
        </w:r>
        <w:proofErr w:type="spellStart"/>
        <w:r w:rsidR="00017371">
          <w:rPr>
            <w:u w:val="none"/>
          </w:rPr>
          <w:t>standarization</w:t>
        </w:r>
      </w:ins>
      <w:proofErr w:type="spellEnd"/>
    </w:p>
    <w:p w14:paraId="6DDC4D90" w14:textId="77777777" w:rsidR="00295844" w:rsidRPr="00295844" w:rsidRDefault="00295844" w:rsidP="00295844"/>
    <w:p w14:paraId="2C3B0583" w14:textId="1D0B5146" w:rsidR="00FE6234" w:rsidRDefault="00FE6234" w:rsidP="00FE6234">
      <w:pPr>
        <w:jc w:val="both"/>
      </w:pPr>
      <w:r>
        <w:t xml:space="preserve">The functional requirements required for </w:t>
      </w:r>
      <w:r w:rsidR="00A7573C">
        <w:t xml:space="preserve">an </w:t>
      </w:r>
      <w:r>
        <w:t>AIML-enabled 802.11 specification</w:t>
      </w:r>
      <w:r w:rsidR="00D37D22">
        <w:t xml:space="preserve"> are as follows</w:t>
      </w:r>
      <w:r>
        <w:t>:</w:t>
      </w:r>
    </w:p>
    <w:p w14:paraId="6F4F325A" w14:textId="77777777" w:rsidR="00FE6234" w:rsidRDefault="00FE6234" w:rsidP="00FE6234">
      <w:pPr>
        <w:jc w:val="both"/>
      </w:pPr>
      <w:r>
        <w:t xml:space="preserve"> </w:t>
      </w:r>
    </w:p>
    <w:p w14:paraId="4C4B96A3" w14:textId="67FFD975" w:rsidR="00FE6234" w:rsidRPr="00CD359A" w:rsidRDefault="00A7573C"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AIML</w:t>
      </w:r>
      <w:r w:rsidR="00FE6234" w:rsidRPr="00CD359A">
        <w:rPr>
          <w:rFonts w:ascii="Times New Roman" w:hAnsi="Times New Roman"/>
          <w:sz w:val="20"/>
          <w:szCs w:val="20"/>
        </w:rPr>
        <w:t xml:space="preserve"> algorithms and models are implementation specific and out of the scope of an 802.11 specification.</w:t>
      </w:r>
    </w:p>
    <w:p w14:paraId="0ADED372" w14:textId="77777777" w:rsidR="00FE6234" w:rsidRPr="00CD359A" w:rsidRDefault="00FE6234" w:rsidP="00CD359A">
      <w:pPr>
        <w:jc w:val="both"/>
      </w:pPr>
    </w:p>
    <w:p w14:paraId="216262EE" w14:textId="3798892B"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The focu</w:t>
      </w:r>
      <w:r w:rsidR="00D37D22" w:rsidRPr="00CD359A">
        <w:rPr>
          <w:rFonts w:ascii="Times New Roman" w:hAnsi="Times New Roman"/>
          <w:sz w:val="20"/>
          <w:szCs w:val="20"/>
        </w:rPr>
        <w:t>s is</w:t>
      </w:r>
      <w:r w:rsidRPr="00CD359A">
        <w:rPr>
          <w:rFonts w:ascii="Times New Roman" w:hAnsi="Times New Roman"/>
          <w:sz w:val="20"/>
          <w:szCs w:val="20"/>
        </w:rPr>
        <w:t xml:space="preserve"> on AIML functionality and corresponding types of inputs and outputs.</w:t>
      </w:r>
    </w:p>
    <w:p w14:paraId="567A05DF" w14:textId="3AA3CEAB" w:rsidR="00FE6234" w:rsidRPr="00CD359A" w:rsidRDefault="00FE6234" w:rsidP="00CD359A">
      <w:pPr>
        <w:ind w:firstLine="48"/>
        <w:jc w:val="both"/>
      </w:pPr>
    </w:p>
    <w:p w14:paraId="22402BCF" w14:textId="4B05DB63"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report studies representative use cases, each with specific input, output, model </w:t>
      </w:r>
      <w:r w:rsidR="00D37D22" w:rsidRPr="00CD359A">
        <w:rPr>
          <w:rFonts w:ascii="Times New Roman" w:hAnsi="Times New Roman"/>
          <w:sz w:val="20"/>
          <w:szCs w:val="20"/>
        </w:rPr>
        <w:t>t</w:t>
      </w:r>
      <w:r w:rsidRPr="00CD359A">
        <w:rPr>
          <w:rFonts w:ascii="Times New Roman" w:hAnsi="Times New Roman"/>
          <w:sz w:val="20"/>
          <w:szCs w:val="20"/>
        </w:rPr>
        <w:t xml:space="preserve">raining </w:t>
      </w:r>
      <w:r w:rsidR="00D37D22" w:rsidRPr="00CD359A">
        <w:rPr>
          <w:rFonts w:ascii="Times New Roman" w:hAnsi="Times New Roman"/>
          <w:sz w:val="20"/>
          <w:szCs w:val="20"/>
        </w:rPr>
        <w:t>(</w:t>
      </w:r>
      <w:r w:rsidRPr="00CD359A">
        <w:rPr>
          <w:rFonts w:ascii="Times New Roman" w:hAnsi="Times New Roman"/>
          <w:sz w:val="20"/>
          <w:szCs w:val="20"/>
        </w:rPr>
        <w:t>if applicable</w:t>
      </w:r>
      <w:r w:rsidR="00D37D22" w:rsidRPr="00CD359A">
        <w:rPr>
          <w:rFonts w:ascii="Times New Roman" w:hAnsi="Times New Roman"/>
          <w:sz w:val="20"/>
          <w:szCs w:val="20"/>
        </w:rPr>
        <w:t>)</w:t>
      </w:r>
      <w:r w:rsidRPr="00CD359A">
        <w:rPr>
          <w:rFonts w:ascii="Times New Roman" w:hAnsi="Times New Roman"/>
          <w:sz w:val="20"/>
          <w:szCs w:val="20"/>
        </w:rPr>
        <w:t xml:space="preserve">, and model inference functionality. </w:t>
      </w:r>
    </w:p>
    <w:p w14:paraId="12DD57FA" w14:textId="77777777" w:rsidR="00FE6234" w:rsidRPr="00CD359A" w:rsidRDefault="00FE6234" w:rsidP="00CD359A">
      <w:pPr>
        <w:jc w:val="both"/>
      </w:pPr>
    </w:p>
    <w:p w14:paraId="5084D900" w14:textId="176FB98F"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When applicable, the report focuses on the analysis of</w:t>
      </w:r>
      <w:r w:rsidR="00017371">
        <w:rPr>
          <w:rFonts w:ascii="Times New Roman" w:hAnsi="Times New Roman"/>
          <w:sz w:val="20"/>
          <w:szCs w:val="20"/>
        </w:rPr>
        <w:t xml:space="preserve"> the</w:t>
      </w:r>
      <w:r w:rsidRPr="00CD359A">
        <w:rPr>
          <w:rFonts w:ascii="Times New Roman" w:hAnsi="Times New Roman"/>
          <w:sz w:val="20"/>
          <w:szCs w:val="20"/>
        </w:rPr>
        <w:t xml:space="preserve"> data needed at the model training function from the data collection function, while the aspects of how the model training function operates are out of scope.</w:t>
      </w:r>
    </w:p>
    <w:p w14:paraId="1385C446" w14:textId="77777777" w:rsidR="00FE6234" w:rsidRPr="00CD359A" w:rsidRDefault="00FE6234" w:rsidP="00CD359A">
      <w:pPr>
        <w:jc w:val="both"/>
      </w:pPr>
    </w:p>
    <w:p w14:paraId="0DC75ACB" w14:textId="7BDE605A"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report focuses on the analysis of data needed for the model inference function from </w:t>
      </w:r>
      <w:r w:rsidR="00D37D22" w:rsidRPr="00CD359A">
        <w:rPr>
          <w:rFonts w:ascii="Times New Roman" w:hAnsi="Times New Roman"/>
          <w:sz w:val="20"/>
          <w:szCs w:val="20"/>
        </w:rPr>
        <w:t xml:space="preserve">the </w:t>
      </w:r>
      <w:r w:rsidRPr="00CD359A">
        <w:rPr>
          <w:rFonts w:ascii="Times New Roman" w:hAnsi="Times New Roman"/>
          <w:sz w:val="20"/>
          <w:szCs w:val="20"/>
        </w:rPr>
        <w:t>data collection</w:t>
      </w:r>
      <w:r w:rsidR="00D37D22" w:rsidRPr="00CD359A">
        <w:rPr>
          <w:rFonts w:ascii="Times New Roman" w:hAnsi="Times New Roman"/>
          <w:sz w:val="20"/>
          <w:szCs w:val="20"/>
        </w:rPr>
        <w:t xml:space="preserve"> functionality</w:t>
      </w:r>
      <w:r w:rsidRPr="00CD359A">
        <w:rPr>
          <w:rFonts w:ascii="Times New Roman" w:hAnsi="Times New Roman"/>
          <w:sz w:val="20"/>
          <w:szCs w:val="20"/>
        </w:rPr>
        <w:t xml:space="preserve">, while the aspects of how the model inference function works are out of scope. The AIML functionality resides in the 802.11 architecture and depends on deployment and the specific </w:t>
      </w:r>
      <w:r w:rsidR="00295844">
        <w:rPr>
          <w:rFonts w:ascii="Times New Roman" w:hAnsi="Times New Roman"/>
          <w:sz w:val="20"/>
          <w:szCs w:val="20"/>
        </w:rPr>
        <w:t xml:space="preserve">target </w:t>
      </w:r>
      <w:r w:rsidRPr="00CD359A">
        <w:rPr>
          <w:rFonts w:ascii="Times New Roman" w:hAnsi="Times New Roman"/>
          <w:sz w:val="20"/>
          <w:szCs w:val="20"/>
        </w:rPr>
        <w:t>use case.</w:t>
      </w:r>
    </w:p>
    <w:p w14:paraId="33F2DB6A" w14:textId="77777777" w:rsidR="00FE6234" w:rsidRPr="00CD359A" w:rsidRDefault="00FE6234" w:rsidP="00CD359A">
      <w:pPr>
        <w:jc w:val="both"/>
      </w:pPr>
    </w:p>
    <w:p w14:paraId="06D837CB" w14:textId="5746565B"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The model training and model inference functions must request specific information for training (if applicable) and execute the AIML inference model. The nature of such information depends on the use case and the AIML algorithm. However, a potential standard should</w:t>
      </w:r>
      <w:r w:rsidR="00D37D22" w:rsidRPr="00CD359A">
        <w:rPr>
          <w:rFonts w:ascii="Times New Roman" w:hAnsi="Times New Roman"/>
          <w:sz w:val="20"/>
          <w:szCs w:val="20"/>
        </w:rPr>
        <w:t xml:space="preserve"> specify</w:t>
      </w:r>
      <w:r w:rsidRPr="00CD359A">
        <w:rPr>
          <w:rFonts w:ascii="Times New Roman" w:hAnsi="Times New Roman"/>
          <w:sz w:val="20"/>
          <w:szCs w:val="20"/>
        </w:rPr>
        <w:t xml:space="preserve"> the required signaling and data format</w:t>
      </w:r>
      <w:r w:rsidR="00295844">
        <w:rPr>
          <w:rFonts w:ascii="Times New Roman" w:hAnsi="Times New Roman"/>
          <w:sz w:val="20"/>
          <w:szCs w:val="20"/>
        </w:rPr>
        <w:t xml:space="preserve"> to and from the AIML inference model</w:t>
      </w:r>
      <w:r w:rsidRPr="00CD359A">
        <w:rPr>
          <w:rFonts w:ascii="Times New Roman" w:hAnsi="Times New Roman"/>
          <w:sz w:val="20"/>
          <w:szCs w:val="20"/>
        </w:rPr>
        <w:t>.</w:t>
      </w:r>
    </w:p>
    <w:p w14:paraId="2FE128C2" w14:textId="241EF348" w:rsidR="00FE6234" w:rsidRPr="00CD359A" w:rsidRDefault="00FE6234" w:rsidP="00CD359A">
      <w:pPr>
        <w:ind w:firstLine="96"/>
        <w:jc w:val="both"/>
      </w:pPr>
    </w:p>
    <w:p w14:paraId="6BE5754A" w14:textId="0EEDDF57"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model inference function should signal the outputs of the model only to </w:t>
      </w:r>
      <w:r w:rsidR="00D37D22" w:rsidRPr="00CD359A">
        <w:rPr>
          <w:rFonts w:ascii="Times New Roman" w:hAnsi="Times New Roman"/>
          <w:sz w:val="20"/>
          <w:szCs w:val="20"/>
        </w:rPr>
        <w:t>entities</w:t>
      </w:r>
      <w:r w:rsidRPr="00CD359A">
        <w:rPr>
          <w:rFonts w:ascii="Times New Roman" w:hAnsi="Times New Roman"/>
          <w:sz w:val="20"/>
          <w:szCs w:val="20"/>
        </w:rPr>
        <w:t xml:space="preserve"> that have explicitly requested them, or </w:t>
      </w:r>
      <w:r w:rsidR="00D37D22" w:rsidRPr="00CD359A">
        <w:rPr>
          <w:rFonts w:ascii="Times New Roman" w:hAnsi="Times New Roman"/>
          <w:sz w:val="20"/>
          <w:szCs w:val="20"/>
        </w:rPr>
        <w:t>entities</w:t>
      </w:r>
      <w:r w:rsidRPr="00CD359A">
        <w:rPr>
          <w:rFonts w:ascii="Times New Roman" w:hAnsi="Times New Roman"/>
          <w:sz w:val="20"/>
          <w:szCs w:val="20"/>
        </w:rPr>
        <w:t xml:space="preserve"> that take actions based on the output from </w:t>
      </w:r>
      <w:r w:rsidR="00D37D22" w:rsidRPr="00CD359A">
        <w:rPr>
          <w:rFonts w:ascii="Times New Roman" w:hAnsi="Times New Roman"/>
          <w:sz w:val="20"/>
          <w:szCs w:val="20"/>
        </w:rPr>
        <w:t>the m</w:t>
      </w:r>
      <w:r w:rsidRPr="00CD359A">
        <w:rPr>
          <w:rFonts w:ascii="Times New Roman" w:hAnsi="Times New Roman"/>
          <w:sz w:val="20"/>
          <w:szCs w:val="20"/>
        </w:rPr>
        <w:t xml:space="preserve">odel </w:t>
      </w:r>
      <w:r w:rsidR="00D37D22" w:rsidRPr="00CD359A">
        <w:rPr>
          <w:rFonts w:ascii="Times New Roman" w:hAnsi="Times New Roman"/>
          <w:sz w:val="20"/>
          <w:szCs w:val="20"/>
        </w:rPr>
        <w:t>i</w:t>
      </w:r>
      <w:r w:rsidRPr="00CD359A">
        <w:rPr>
          <w:rFonts w:ascii="Times New Roman" w:hAnsi="Times New Roman"/>
          <w:sz w:val="20"/>
          <w:szCs w:val="20"/>
        </w:rPr>
        <w:t>nference</w:t>
      </w:r>
      <w:r w:rsidR="00D37D22" w:rsidRPr="00CD359A">
        <w:rPr>
          <w:rFonts w:ascii="Times New Roman" w:hAnsi="Times New Roman"/>
          <w:sz w:val="20"/>
          <w:szCs w:val="20"/>
        </w:rPr>
        <w:t xml:space="preserve"> function</w:t>
      </w:r>
      <w:r w:rsidRPr="00CD359A">
        <w:rPr>
          <w:rFonts w:ascii="Times New Roman" w:hAnsi="Times New Roman"/>
          <w:sz w:val="20"/>
          <w:szCs w:val="20"/>
        </w:rPr>
        <w:t>.</w:t>
      </w:r>
    </w:p>
    <w:p w14:paraId="5CD1776A" w14:textId="77777777" w:rsidR="00FE6234" w:rsidRPr="00CD359A" w:rsidRDefault="00FE6234" w:rsidP="00CD359A">
      <w:pPr>
        <w:jc w:val="both"/>
      </w:pPr>
    </w:p>
    <w:p w14:paraId="6ADF0E1F" w14:textId="406BD20D"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specific AIML algorithm used in a model inference function </w:t>
      </w:r>
      <w:r w:rsidR="003E567B" w:rsidRPr="00CD359A">
        <w:rPr>
          <w:rFonts w:ascii="Times New Roman" w:hAnsi="Times New Roman"/>
          <w:sz w:val="20"/>
          <w:szCs w:val="20"/>
        </w:rPr>
        <w:t>must</w:t>
      </w:r>
      <w:r w:rsidRPr="00CD359A">
        <w:rPr>
          <w:rFonts w:ascii="Times New Roman" w:hAnsi="Times New Roman"/>
          <w:sz w:val="20"/>
          <w:szCs w:val="20"/>
        </w:rPr>
        <w:t xml:space="preserve"> be initially trained (if applicable), validated, and </w:t>
      </w:r>
      <w:r w:rsidR="003E567B" w:rsidRPr="00CD359A">
        <w:rPr>
          <w:rFonts w:ascii="Times New Roman" w:hAnsi="Times New Roman"/>
          <w:sz w:val="20"/>
          <w:szCs w:val="20"/>
        </w:rPr>
        <w:t>evaluated</w:t>
      </w:r>
      <w:r w:rsidRPr="00CD359A">
        <w:rPr>
          <w:rFonts w:ascii="Times New Roman" w:hAnsi="Times New Roman"/>
          <w:sz w:val="20"/>
          <w:szCs w:val="20"/>
        </w:rPr>
        <w:t xml:space="preserve"> by the model training function before deployment.</w:t>
      </w:r>
    </w:p>
    <w:p w14:paraId="0A2DBBB1" w14:textId="4FE12EC4" w:rsidR="00FE6234" w:rsidRPr="00CD359A" w:rsidRDefault="00FE6234" w:rsidP="00CD359A">
      <w:pPr>
        <w:ind w:firstLine="48"/>
        <w:jc w:val="both"/>
      </w:pPr>
    </w:p>
    <w:p w14:paraId="6E36DE90" w14:textId="095C070F" w:rsidR="00FE682F"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Cyber-security and privacy protection </w:t>
      </w:r>
      <w:r w:rsidR="0092288A" w:rsidRPr="00CD359A">
        <w:rPr>
          <w:rFonts w:ascii="Times New Roman" w:hAnsi="Times New Roman"/>
          <w:sz w:val="20"/>
          <w:szCs w:val="20"/>
        </w:rPr>
        <w:t>should</w:t>
      </w:r>
      <w:r w:rsidRPr="00CD359A">
        <w:rPr>
          <w:rFonts w:ascii="Times New Roman" w:hAnsi="Times New Roman"/>
          <w:sz w:val="20"/>
          <w:szCs w:val="20"/>
        </w:rPr>
        <w:t xml:space="preserve"> be considered.</w:t>
      </w:r>
    </w:p>
    <w:p w14:paraId="2DD69DAA" w14:textId="77777777" w:rsidR="006A6CA1" w:rsidRPr="006A6CA1" w:rsidRDefault="006A6CA1" w:rsidP="006A6CA1">
      <w:pPr>
        <w:pStyle w:val="ListParagraph"/>
        <w:rPr>
          <w:rFonts w:ascii="Times New Roman" w:hAnsi="Times New Roman"/>
          <w:sz w:val="20"/>
          <w:szCs w:val="20"/>
        </w:rPr>
      </w:pPr>
    </w:p>
    <w:p w14:paraId="2A87911C" w14:textId="77777777" w:rsidR="006A6CA1" w:rsidRPr="006A6CA1" w:rsidRDefault="006A6CA1" w:rsidP="006A6CA1">
      <w:pPr>
        <w:jc w:val="both"/>
      </w:pPr>
    </w:p>
    <w:p w14:paraId="67B45DA1" w14:textId="65E71CBB" w:rsidR="00FE6234" w:rsidRPr="00CD359A" w:rsidRDefault="00FE6234" w:rsidP="00FE6234">
      <w:pPr>
        <w:jc w:val="both"/>
      </w:pPr>
    </w:p>
    <w:p w14:paraId="6E46130A" w14:textId="5896608F" w:rsidR="00CD359A" w:rsidRDefault="00CD359A" w:rsidP="00FE6234">
      <w:pPr>
        <w:jc w:val="both"/>
        <w:rPr>
          <w:ins w:id="2" w:author="Marco Hernandez" w:date="2023-03-11T21:36:00Z"/>
        </w:rPr>
      </w:pPr>
      <w:r w:rsidRPr="00CD359A">
        <w:t>Figure 1 illustrates the AIML functional framework.</w:t>
      </w:r>
    </w:p>
    <w:p w14:paraId="1C033D4C" w14:textId="06F1E132" w:rsidR="001F72C2" w:rsidRDefault="001F72C2" w:rsidP="00FE6234">
      <w:pPr>
        <w:jc w:val="both"/>
        <w:rPr>
          <w:ins w:id="3" w:author="Marco Hernandez" w:date="2023-03-11T21:36:00Z"/>
        </w:rPr>
      </w:pPr>
    </w:p>
    <w:p w14:paraId="0858FF9D" w14:textId="13979192" w:rsidR="001F72C2" w:rsidRDefault="001F72C2" w:rsidP="001F72C2">
      <w:pPr>
        <w:jc w:val="center"/>
      </w:pPr>
      <w:r>
        <w:object w:dxaOrig="8281" w:dyaOrig="3169" w14:anchorId="61D14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25pt;height:138.55pt" o:ole="">
            <v:imagedata r:id="rId8" o:title=""/>
          </v:shape>
          <o:OLEObject Type="Embed" ProgID="Visio.Drawing.15" ShapeID="_x0000_i1025" DrawAspect="Content" ObjectID="_1740153561" r:id="rId9"/>
        </w:object>
      </w:r>
    </w:p>
    <w:p w14:paraId="3F1693FA" w14:textId="77777777" w:rsidR="00DC1538" w:rsidRDefault="00DC1538" w:rsidP="00CD359A">
      <w:pPr>
        <w:jc w:val="center"/>
      </w:pPr>
    </w:p>
    <w:p w14:paraId="79BCA02B" w14:textId="5BE1D0C9" w:rsidR="00CD359A" w:rsidRPr="00DC1538" w:rsidRDefault="00DC1538" w:rsidP="00DC1538">
      <w:pPr>
        <w:pStyle w:val="Caption"/>
        <w:jc w:val="center"/>
        <w:rPr>
          <w:i w:val="0"/>
          <w:iCs w:val="0"/>
          <w:color w:val="000000" w:themeColor="text1"/>
        </w:rPr>
      </w:pPr>
      <w:r w:rsidRPr="00DC1538">
        <w:rPr>
          <w:b/>
          <w:bCs/>
          <w:i w:val="0"/>
          <w:iCs w:val="0"/>
          <w:color w:val="000000" w:themeColor="text1"/>
          <w:sz w:val="20"/>
          <w:szCs w:val="20"/>
        </w:rPr>
        <w:t xml:space="preserve">Figure </w:t>
      </w:r>
      <w:r w:rsidRPr="00DC1538">
        <w:rPr>
          <w:b/>
          <w:bCs/>
          <w:i w:val="0"/>
          <w:iCs w:val="0"/>
          <w:color w:val="000000" w:themeColor="text1"/>
          <w:sz w:val="20"/>
          <w:szCs w:val="20"/>
        </w:rPr>
        <w:fldChar w:fldCharType="begin"/>
      </w:r>
      <w:r w:rsidRPr="00DC1538">
        <w:rPr>
          <w:b/>
          <w:bCs/>
          <w:i w:val="0"/>
          <w:iCs w:val="0"/>
          <w:color w:val="000000" w:themeColor="text1"/>
          <w:sz w:val="20"/>
          <w:szCs w:val="20"/>
        </w:rPr>
        <w:instrText xml:space="preserve"> SEQ Figure \* ARABIC </w:instrText>
      </w:r>
      <w:r w:rsidRPr="00DC1538">
        <w:rPr>
          <w:b/>
          <w:bCs/>
          <w:i w:val="0"/>
          <w:iCs w:val="0"/>
          <w:color w:val="000000" w:themeColor="text1"/>
          <w:sz w:val="20"/>
          <w:szCs w:val="20"/>
        </w:rPr>
        <w:fldChar w:fldCharType="separate"/>
      </w:r>
      <w:r w:rsidR="0040575F">
        <w:rPr>
          <w:b/>
          <w:bCs/>
          <w:i w:val="0"/>
          <w:iCs w:val="0"/>
          <w:noProof/>
          <w:color w:val="000000" w:themeColor="text1"/>
          <w:sz w:val="20"/>
          <w:szCs w:val="20"/>
        </w:rPr>
        <w:t>1</w:t>
      </w:r>
      <w:r w:rsidRPr="00DC1538">
        <w:rPr>
          <w:b/>
          <w:bCs/>
          <w:i w:val="0"/>
          <w:iCs w:val="0"/>
          <w:color w:val="000000" w:themeColor="text1"/>
          <w:sz w:val="20"/>
          <w:szCs w:val="20"/>
        </w:rPr>
        <w:fldChar w:fldCharType="end"/>
      </w:r>
      <w:r>
        <w:t>⸺</w:t>
      </w:r>
      <w:r w:rsidR="00ED2D06" w:rsidRPr="00ED2D06">
        <w:rPr>
          <w:i w:val="0"/>
          <w:iCs w:val="0"/>
          <w:color w:val="000000" w:themeColor="text1"/>
        </w:rPr>
        <w:t xml:space="preserve">AIML-based </w:t>
      </w:r>
      <w:r w:rsidRPr="00DC1538">
        <w:rPr>
          <w:i w:val="0"/>
          <w:iCs w:val="0"/>
          <w:color w:val="000000" w:themeColor="text1"/>
          <w:sz w:val="20"/>
          <w:szCs w:val="20"/>
        </w:rPr>
        <w:t>Functional framework</w:t>
      </w:r>
      <w:ins w:id="4" w:author="Marco Hernandez" w:date="2023-03-11T21:07:00Z">
        <w:r w:rsidR="00ED2D06">
          <w:rPr>
            <w:i w:val="0"/>
            <w:iCs w:val="0"/>
            <w:color w:val="000000" w:themeColor="text1"/>
            <w:sz w:val="20"/>
            <w:szCs w:val="20"/>
          </w:rPr>
          <w:t>.</w:t>
        </w:r>
      </w:ins>
    </w:p>
    <w:p w14:paraId="091CD5EC" w14:textId="726AE8CA" w:rsidR="00CD359A" w:rsidRPr="00926D7F" w:rsidRDefault="00401382"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lastRenderedPageBreak/>
        <w:t xml:space="preserve">The Data Collection is a function that provides input data to the Model Training and Model Inference functions. Data collection may include data preparation, </w:t>
      </w:r>
      <w:r w:rsidR="00926D7F" w:rsidRPr="00926D7F">
        <w:rPr>
          <w:rFonts w:ascii="Times New Roman" w:hAnsi="Times New Roman"/>
          <w:sz w:val="20"/>
          <w:szCs w:val="20"/>
        </w:rPr>
        <w:t>i.e.</w:t>
      </w:r>
      <w:r w:rsidRPr="00926D7F">
        <w:rPr>
          <w:rFonts w:ascii="Times New Roman" w:hAnsi="Times New Roman"/>
          <w:sz w:val="20"/>
          <w:szCs w:val="20"/>
        </w:rPr>
        <w:t>, data pre-processing and formatting depending on the use case</w:t>
      </w:r>
      <w:ins w:id="5" w:author="Marco Hernandez" w:date="2023-03-12T10:42:00Z">
        <w:r w:rsidR="00613B92">
          <w:rPr>
            <w:rFonts w:ascii="Times New Roman" w:hAnsi="Times New Roman"/>
            <w:sz w:val="20"/>
            <w:szCs w:val="20"/>
          </w:rPr>
          <w:t xml:space="preserve"> and the heavy task of</w:t>
        </w:r>
      </w:ins>
      <w:ins w:id="6" w:author="Marco Hernandez" w:date="2023-03-12T19:03:00Z">
        <w:r w:rsidR="00A91B90">
          <w:rPr>
            <w:rFonts w:ascii="Times New Roman" w:hAnsi="Times New Roman"/>
            <w:sz w:val="20"/>
            <w:szCs w:val="20"/>
          </w:rPr>
          <w:t xml:space="preserve"> carefully labeling </w:t>
        </w:r>
      </w:ins>
      <w:ins w:id="7" w:author="Marco Hernandez" w:date="2023-03-12T10:43:00Z">
        <w:r w:rsidR="00613B92">
          <w:rPr>
            <w:rFonts w:ascii="Times New Roman" w:hAnsi="Times New Roman"/>
            <w:sz w:val="20"/>
            <w:szCs w:val="20"/>
          </w:rPr>
          <w:t>data</w:t>
        </w:r>
      </w:ins>
      <w:ins w:id="8" w:author="Marco Hernandez" w:date="2023-03-12T19:03:00Z">
        <w:r w:rsidR="00A91B90">
          <w:rPr>
            <w:rFonts w:ascii="Times New Roman" w:hAnsi="Times New Roman"/>
            <w:sz w:val="20"/>
            <w:szCs w:val="20"/>
          </w:rPr>
          <w:t xml:space="preserve"> </w:t>
        </w:r>
      </w:ins>
      <w:ins w:id="9" w:author="Marco Hernandez" w:date="2023-03-12T10:43:00Z">
        <w:r w:rsidR="00613B92">
          <w:rPr>
            <w:rFonts w:ascii="Times New Roman" w:hAnsi="Times New Roman"/>
            <w:sz w:val="20"/>
            <w:szCs w:val="20"/>
          </w:rPr>
          <w:t xml:space="preserve">for supervised </w:t>
        </w:r>
      </w:ins>
      <w:ins w:id="10" w:author="Marco Hernandez" w:date="2023-03-12T19:13:00Z">
        <w:r w:rsidR="004C2D1F">
          <w:rPr>
            <w:rFonts w:ascii="Times New Roman" w:hAnsi="Times New Roman"/>
            <w:sz w:val="20"/>
            <w:szCs w:val="20"/>
          </w:rPr>
          <w:t>learning or</w:t>
        </w:r>
      </w:ins>
      <w:ins w:id="11" w:author="Marco Hernandez" w:date="2023-03-12T19:12:00Z">
        <w:r w:rsidR="004C2D1F">
          <w:rPr>
            <w:rFonts w:ascii="Times New Roman" w:hAnsi="Times New Roman"/>
            <w:sz w:val="20"/>
            <w:szCs w:val="20"/>
          </w:rPr>
          <w:t xml:space="preserve"> </w:t>
        </w:r>
        <w:r w:rsidR="004C2D1F" w:rsidRPr="004C2D1F">
          <w:rPr>
            <w:rFonts w:ascii="Times New Roman" w:hAnsi="Times New Roman"/>
            <w:sz w:val="20"/>
            <w:szCs w:val="20"/>
          </w:rPr>
          <w:t>finding patterns in unlabeled data</w:t>
        </w:r>
        <w:r w:rsidR="004C2D1F">
          <w:rPr>
            <w:rFonts w:ascii="Times New Roman" w:hAnsi="Times New Roman"/>
            <w:sz w:val="20"/>
            <w:szCs w:val="20"/>
          </w:rPr>
          <w:t xml:space="preserve"> for </w:t>
        </w:r>
      </w:ins>
      <w:ins w:id="12" w:author="Marco Hernandez" w:date="2023-03-12T19:13:00Z">
        <w:r w:rsidR="004C2D1F">
          <w:rPr>
            <w:rFonts w:ascii="Times New Roman" w:hAnsi="Times New Roman"/>
            <w:sz w:val="20"/>
            <w:szCs w:val="20"/>
          </w:rPr>
          <w:t>unsupervised learning</w:t>
        </w:r>
      </w:ins>
      <w:r w:rsidRPr="00926D7F">
        <w:rPr>
          <w:rFonts w:ascii="Times New Roman" w:hAnsi="Times New Roman"/>
          <w:sz w:val="20"/>
          <w:szCs w:val="20"/>
        </w:rPr>
        <w:t>. Examples may include measurements from STAs and APs,</w:t>
      </w:r>
      <w:r w:rsidR="00926D7F">
        <w:rPr>
          <w:rFonts w:ascii="Times New Roman" w:hAnsi="Times New Roman"/>
          <w:sz w:val="20"/>
          <w:szCs w:val="20"/>
        </w:rPr>
        <w:t xml:space="preserve"> or</w:t>
      </w:r>
      <w:r w:rsidRPr="00926D7F">
        <w:rPr>
          <w:rFonts w:ascii="Times New Roman" w:hAnsi="Times New Roman"/>
          <w:sz w:val="20"/>
          <w:szCs w:val="20"/>
        </w:rPr>
        <w:t xml:space="preserve"> feedback from the Actor function.</w:t>
      </w:r>
    </w:p>
    <w:p w14:paraId="3F62FA9E" w14:textId="53355138" w:rsidR="00401382" w:rsidRPr="00926D7F" w:rsidRDefault="00401382" w:rsidP="00FE6234">
      <w:pPr>
        <w:jc w:val="both"/>
      </w:pPr>
    </w:p>
    <w:p w14:paraId="7500677C" w14:textId="44E8AD15" w:rsidR="00401382" w:rsidRPr="00926D7F" w:rsidRDefault="00020221"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t xml:space="preserve">Model Training is a function that performs the AIML model initialization, training (if applicable), validation, and testing. </w:t>
      </w:r>
      <w:r w:rsidRPr="002077FF">
        <w:rPr>
          <w:rFonts w:ascii="Times New Roman" w:hAnsi="Times New Roman"/>
          <w:b/>
          <w:bCs/>
          <w:sz w:val="20"/>
          <w:szCs w:val="20"/>
        </w:rPr>
        <w:t xml:space="preserve">The </w:t>
      </w:r>
      <w:r w:rsidR="002077FF">
        <w:rPr>
          <w:rFonts w:ascii="Times New Roman" w:hAnsi="Times New Roman"/>
          <w:b/>
          <w:bCs/>
          <w:sz w:val="20"/>
          <w:szCs w:val="20"/>
        </w:rPr>
        <w:t>M</w:t>
      </w:r>
      <w:r w:rsidRPr="002077FF">
        <w:rPr>
          <w:rFonts w:ascii="Times New Roman" w:hAnsi="Times New Roman"/>
          <w:b/>
          <w:bCs/>
          <w:sz w:val="20"/>
          <w:szCs w:val="20"/>
        </w:rPr>
        <w:t xml:space="preserve">odel </w:t>
      </w:r>
      <w:r w:rsidR="002077FF">
        <w:rPr>
          <w:rFonts w:ascii="Times New Roman" w:hAnsi="Times New Roman"/>
          <w:b/>
          <w:bCs/>
          <w:sz w:val="20"/>
          <w:szCs w:val="20"/>
        </w:rPr>
        <w:t>U</w:t>
      </w:r>
      <w:r w:rsidRPr="002077FF">
        <w:rPr>
          <w:rFonts w:ascii="Times New Roman" w:hAnsi="Times New Roman"/>
          <w:b/>
          <w:bCs/>
          <w:sz w:val="20"/>
          <w:szCs w:val="20"/>
        </w:rPr>
        <w:t>pdate</w:t>
      </w:r>
      <w:r w:rsidRPr="00926D7F">
        <w:rPr>
          <w:rFonts w:ascii="Times New Roman" w:hAnsi="Times New Roman"/>
          <w:sz w:val="20"/>
          <w:szCs w:val="20"/>
        </w:rPr>
        <w:t xml:space="preserve"> </w:t>
      </w:r>
      <w:r w:rsidR="002077FF">
        <w:rPr>
          <w:rFonts w:ascii="Times New Roman" w:hAnsi="Times New Roman"/>
          <w:sz w:val="20"/>
          <w:szCs w:val="20"/>
        </w:rPr>
        <w:t>signaling</w:t>
      </w:r>
      <w:r w:rsidRPr="00926D7F">
        <w:rPr>
          <w:rFonts w:ascii="Times New Roman" w:hAnsi="Times New Roman"/>
          <w:sz w:val="20"/>
          <w:szCs w:val="20"/>
        </w:rPr>
        <w:t xml:space="preserve"> delivers an updated or trained model to the Model Inference function. </w:t>
      </w:r>
      <w:r w:rsidRPr="002077FF">
        <w:rPr>
          <w:rFonts w:ascii="Times New Roman" w:hAnsi="Times New Roman"/>
          <w:b/>
          <w:bCs/>
          <w:sz w:val="20"/>
          <w:szCs w:val="20"/>
        </w:rPr>
        <w:t xml:space="preserve">The </w:t>
      </w:r>
      <w:r w:rsidR="002077FF">
        <w:rPr>
          <w:rFonts w:ascii="Times New Roman" w:hAnsi="Times New Roman"/>
          <w:b/>
          <w:bCs/>
          <w:sz w:val="20"/>
          <w:szCs w:val="20"/>
        </w:rPr>
        <w:t>M</w:t>
      </w:r>
      <w:r w:rsidRPr="002077FF">
        <w:rPr>
          <w:rFonts w:ascii="Times New Roman" w:hAnsi="Times New Roman"/>
          <w:b/>
          <w:bCs/>
          <w:sz w:val="20"/>
          <w:szCs w:val="20"/>
        </w:rPr>
        <w:t xml:space="preserve">odel </w:t>
      </w:r>
      <w:r w:rsidR="002077FF">
        <w:rPr>
          <w:rFonts w:ascii="Times New Roman" w:hAnsi="Times New Roman"/>
          <w:b/>
          <w:bCs/>
          <w:sz w:val="20"/>
          <w:szCs w:val="20"/>
        </w:rPr>
        <w:t>D</w:t>
      </w:r>
      <w:r w:rsidRPr="002077FF">
        <w:rPr>
          <w:rFonts w:ascii="Times New Roman" w:hAnsi="Times New Roman"/>
          <w:b/>
          <w:bCs/>
          <w:sz w:val="20"/>
          <w:szCs w:val="20"/>
        </w:rPr>
        <w:t>eployment</w:t>
      </w:r>
      <w:r w:rsidRPr="00926D7F">
        <w:rPr>
          <w:rFonts w:ascii="Times New Roman" w:hAnsi="Times New Roman"/>
          <w:sz w:val="20"/>
          <w:szCs w:val="20"/>
        </w:rPr>
        <w:t xml:space="preserve"> </w:t>
      </w:r>
      <w:r w:rsidR="002077FF">
        <w:rPr>
          <w:rFonts w:ascii="Times New Roman" w:hAnsi="Times New Roman"/>
          <w:sz w:val="20"/>
          <w:szCs w:val="20"/>
        </w:rPr>
        <w:t xml:space="preserve">signaling </w:t>
      </w:r>
      <w:r w:rsidR="00926D7F">
        <w:rPr>
          <w:rFonts w:ascii="Times New Roman" w:hAnsi="Times New Roman"/>
          <w:sz w:val="20"/>
          <w:szCs w:val="20"/>
        </w:rPr>
        <w:t xml:space="preserve">is </w:t>
      </w:r>
      <w:r w:rsidRPr="00926D7F">
        <w:rPr>
          <w:rFonts w:ascii="Times New Roman" w:hAnsi="Times New Roman"/>
          <w:sz w:val="20"/>
          <w:szCs w:val="20"/>
        </w:rPr>
        <w:t>an initialized, trained (if applicable), validated, and tested AIML model to the Model Inference function.</w:t>
      </w:r>
      <w:r w:rsidR="00926D7F" w:rsidRPr="00926D7F">
        <w:rPr>
          <w:rFonts w:ascii="Times New Roman" w:hAnsi="Times New Roman"/>
          <w:sz w:val="20"/>
          <w:szCs w:val="20"/>
        </w:rPr>
        <w:t xml:space="preserve"> </w:t>
      </w:r>
      <w:r w:rsidRPr="00926D7F">
        <w:rPr>
          <w:rFonts w:ascii="Times New Roman" w:hAnsi="Times New Roman"/>
          <w:sz w:val="20"/>
          <w:szCs w:val="20"/>
        </w:rPr>
        <w:t xml:space="preserve">Details of the Model </w:t>
      </w:r>
      <w:r w:rsidR="002077FF">
        <w:rPr>
          <w:rFonts w:ascii="Times New Roman" w:hAnsi="Times New Roman"/>
          <w:sz w:val="20"/>
          <w:szCs w:val="20"/>
        </w:rPr>
        <w:t>D</w:t>
      </w:r>
      <w:r w:rsidRPr="00926D7F">
        <w:rPr>
          <w:rFonts w:ascii="Times New Roman" w:hAnsi="Times New Roman"/>
          <w:sz w:val="20"/>
          <w:szCs w:val="20"/>
        </w:rPr>
        <w:t xml:space="preserve">eployment and </w:t>
      </w:r>
      <w:r w:rsidR="00926D7F">
        <w:rPr>
          <w:rFonts w:ascii="Times New Roman" w:hAnsi="Times New Roman"/>
          <w:sz w:val="20"/>
          <w:szCs w:val="20"/>
        </w:rPr>
        <w:t>M</w:t>
      </w:r>
      <w:r w:rsidRPr="00926D7F">
        <w:rPr>
          <w:rFonts w:ascii="Times New Roman" w:hAnsi="Times New Roman"/>
          <w:sz w:val="20"/>
          <w:szCs w:val="20"/>
        </w:rPr>
        <w:t xml:space="preserve">odel </w:t>
      </w:r>
      <w:r w:rsidR="002077FF">
        <w:rPr>
          <w:rFonts w:ascii="Times New Roman" w:hAnsi="Times New Roman"/>
          <w:sz w:val="20"/>
          <w:szCs w:val="20"/>
        </w:rPr>
        <w:t>U</w:t>
      </w:r>
      <w:r w:rsidRPr="00926D7F">
        <w:rPr>
          <w:rFonts w:ascii="Times New Roman" w:hAnsi="Times New Roman"/>
          <w:sz w:val="20"/>
          <w:szCs w:val="20"/>
        </w:rPr>
        <w:t>pdate</w:t>
      </w:r>
      <w:r w:rsidR="002077FF">
        <w:rPr>
          <w:rFonts w:ascii="Times New Roman" w:hAnsi="Times New Roman"/>
          <w:sz w:val="20"/>
          <w:szCs w:val="20"/>
        </w:rPr>
        <w:t xml:space="preserve">  </w:t>
      </w:r>
      <w:r w:rsidRPr="00926D7F">
        <w:rPr>
          <w:rFonts w:ascii="Times New Roman" w:hAnsi="Times New Roman"/>
          <w:sz w:val="20"/>
          <w:szCs w:val="20"/>
        </w:rPr>
        <w:t xml:space="preserve"> procedures are use case-specific and out of scope.</w:t>
      </w:r>
    </w:p>
    <w:p w14:paraId="44399EF5" w14:textId="7193EA2D" w:rsidR="00020221" w:rsidRPr="00926D7F" w:rsidRDefault="00020221" w:rsidP="00020221">
      <w:pPr>
        <w:jc w:val="both"/>
      </w:pPr>
    </w:p>
    <w:p w14:paraId="528BC3FF" w14:textId="62F30364" w:rsidR="00020221" w:rsidRPr="00926D7F" w:rsidRDefault="0046057C"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t xml:space="preserve">The Model Inference is a function that provides the AIML model or algorithm inference output (predictions or decisions) based on the data provided by the Data Collection function and trained data from the Model Trained function, when applicable. It may provide </w:t>
      </w:r>
      <w:r w:rsidRPr="002077FF">
        <w:rPr>
          <w:rFonts w:ascii="Times New Roman" w:hAnsi="Times New Roman"/>
          <w:b/>
          <w:bCs/>
          <w:sz w:val="20"/>
          <w:szCs w:val="20"/>
        </w:rPr>
        <w:t xml:space="preserve">feedback </w:t>
      </w:r>
      <w:r w:rsidRPr="00926D7F">
        <w:rPr>
          <w:rFonts w:ascii="Times New Roman" w:hAnsi="Times New Roman"/>
          <w:sz w:val="20"/>
          <w:szCs w:val="20"/>
        </w:rPr>
        <w:t xml:space="preserve">to the Model Training function. Details of inference output and feedback are </w:t>
      </w:r>
      <w:r w:rsidR="00926D7F" w:rsidRPr="00926D7F">
        <w:rPr>
          <w:rFonts w:ascii="Times New Roman" w:hAnsi="Times New Roman"/>
          <w:sz w:val="20"/>
          <w:szCs w:val="20"/>
        </w:rPr>
        <w:t>use-case specific</w:t>
      </w:r>
      <w:r w:rsidR="002077FF">
        <w:rPr>
          <w:rFonts w:ascii="Times New Roman" w:hAnsi="Times New Roman"/>
          <w:sz w:val="20"/>
          <w:szCs w:val="20"/>
        </w:rPr>
        <w:t xml:space="preserve"> </w:t>
      </w:r>
      <w:r w:rsidR="002077FF" w:rsidRPr="00926D7F">
        <w:rPr>
          <w:rFonts w:ascii="Times New Roman" w:hAnsi="Times New Roman"/>
          <w:sz w:val="20"/>
          <w:szCs w:val="20"/>
        </w:rPr>
        <w:t>and out of scope</w:t>
      </w:r>
      <w:r w:rsidRPr="00926D7F">
        <w:rPr>
          <w:rFonts w:ascii="Times New Roman" w:hAnsi="Times New Roman"/>
          <w:sz w:val="20"/>
          <w:szCs w:val="20"/>
        </w:rPr>
        <w:t>.</w:t>
      </w:r>
    </w:p>
    <w:p w14:paraId="68FA423B" w14:textId="543BE3E3" w:rsidR="0046057C" w:rsidRPr="00926D7F" w:rsidRDefault="0046057C" w:rsidP="00020221">
      <w:pPr>
        <w:jc w:val="both"/>
      </w:pPr>
    </w:p>
    <w:p w14:paraId="18A26365" w14:textId="15BBF9A6" w:rsidR="00CC26F3" w:rsidRDefault="00CC26F3" w:rsidP="00926D7F">
      <w:pPr>
        <w:pStyle w:val="ListParagraph"/>
        <w:numPr>
          <w:ilvl w:val="0"/>
          <w:numId w:val="30"/>
        </w:numPr>
        <w:jc w:val="both"/>
        <w:rPr>
          <w:ins w:id="13" w:author="Marco Hernandez" w:date="2023-03-12T10:52:00Z"/>
          <w:rFonts w:ascii="Times New Roman" w:hAnsi="Times New Roman"/>
          <w:sz w:val="20"/>
          <w:szCs w:val="20"/>
        </w:rPr>
      </w:pPr>
      <w:r w:rsidRPr="00926D7F">
        <w:rPr>
          <w:rFonts w:ascii="Times New Roman" w:hAnsi="Times New Roman"/>
          <w:sz w:val="20"/>
          <w:szCs w:val="20"/>
        </w:rPr>
        <w:t>The Actor is a function that receives the output from the Model Inference function and triggers or performs corresponding actions. The actions may be directed to other entities or the Actor function itself.</w:t>
      </w:r>
      <w:r w:rsidR="00926D7F" w:rsidRPr="00926D7F">
        <w:rPr>
          <w:rFonts w:ascii="Times New Roman" w:hAnsi="Times New Roman"/>
          <w:sz w:val="20"/>
          <w:szCs w:val="20"/>
        </w:rPr>
        <w:t xml:space="preserve"> </w:t>
      </w:r>
      <w:r w:rsidRPr="00926D7F">
        <w:rPr>
          <w:rFonts w:ascii="Times New Roman" w:hAnsi="Times New Roman"/>
          <w:sz w:val="20"/>
          <w:szCs w:val="20"/>
        </w:rPr>
        <w:t>Feedback data may be required to derive training data or inference data or to monitor the performance of the AIML Model and its impact on the 802.11 deployments by updating KPIs and performance indicators.</w:t>
      </w:r>
    </w:p>
    <w:p w14:paraId="2A3410A6" w14:textId="77777777" w:rsidR="00FE1818" w:rsidRPr="00FE1818" w:rsidRDefault="00FE1818" w:rsidP="00FE1818">
      <w:pPr>
        <w:pStyle w:val="ListParagraph"/>
        <w:rPr>
          <w:ins w:id="14" w:author="Marco Hernandez" w:date="2023-03-12T10:52:00Z"/>
          <w:rFonts w:ascii="Times New Roman" w:hAnsi="Times New Roman"/>
          <w:sz w:val="20"/>
          <w:szCs w:val="20"/>
        </w:rPr>
      </w:pPr>
    </w:p>
    <w:p w14:paraId="676509C1" w14:textId="3B53AD39" w:rsidR="00FE1818" w:rsidRDefault="00FE1818" w:rsidP="00926D7F">
      <w:pPr>
        <w:pStyle w:val="ListParagraph"/>
        <w:numPr>
          <w:ilvl w:val="0"/>
          <w:numId w:val="30"/>
        </w:numPr>
        <w:jc w:val="both"/>
        <w:rPr>
          <w:rFonts w:ascii="Times New Roman" w:hAnsi="Times New Roman"/>
          <w:sz w:val="20"/>
          <w:szCs w:val="20"/>
        </w:rPr>
      </w:pPr>
      <w:ins w:id="15" w:author="Marco Hernandez" w:date="2023-03-12T10:53:00Z">
        <w:r>
          <w:rPr>
            <w:rFonts w:ascii="Times New Roman" w:hAnsi="Times New Roman"/>
            <w:sz w:val="20"/>
            <w:szCs w:val="20"/>
          </w:rPr>
          <w:t>We</w:t>
        </w:r>
      </w:ins>
      <w:ins w:id="16" w:author="Marco Hernandez" w:date="2023-03-12T10:52:00Z">
        <w:r w:rsidRPr="00FE1818">
          <w:rPr>
            <w:rFonts w:ascii="Times New Roman" w:hAnsi="Times New Roman"/>
            <w:sz w:val="20"/>
            <w:szCs w:val="20"/>
          </w:rPr>
          <w:t xml:space="preserve"> expect</w:t>
        </w:r>
      </w:ins>
      <w:ins w:id="17" w:author="Marco Hernandez" w:date="2023-03-12T10:53:00Z">
        <w:r>
          <w:rPr>
            <w:rFonts w:ascii="Times New Roman" w:hAnsi="Times New Roman"/>
            <w:sz w:val="20"/>
            <w:szCs w:val="20"/>
          </w:rPr>
          <w:t xml:space="preserve"> </w:t>
        </w:r>
      </w:ins>
      <w:ins w:id="18" w:author="Marco Hernandez" w:date="2023-03-12T10:52:00Z">
        <w:r w:rsidRPr="00FE1818">
          <w:rPr>
            <w:rFonts w:ascii="Times New Roman" w:hAnsi="Times New Roman"/>
            <w:sz w:val="20"/>
            <w:szCs w:val="20"/>
          </w:rPr>
          <w:t>the Access Point implements the AIML functional framework, but it does not preclude implementations at stations or the cloud.</w:t>
        </w:r>
      </w:ins>
    </w:p>
    <w:p w14:paraId="7822CCFE" w14:textId="77777777" w:rsidR="001F72C2" w:rsidRPr="001F72C2" w:rsidRDefault="001F72C2" w:rsidP="001F72C2">
      <w:pPr>
        <w:pStyle w:val="ListParagraph"/>
        <w:rPr>
          <w:rFonts w:ascii="Times New Roman" w:hAnsi="Times New Roman"/>
          <w:sz w:val="20"/>
          <w:szCs w:val="20"/>
        </w:rPr>
      </w:pPr>
    </w:p>
    <w:p w14:paraId="31409584" w14:textId="7BB3D34A" w:rsidR="001F72C2" w:rsidRDefault="001F72C2" w:rsidP="001F72C2">
      <w:pPr>
        <w:pStyle w:val="Heading2"/>
        <w:rPr>
          <w:ins w:id="19" w:author="Marco Hernandez" w:date="2023-03-11T21:44:00Z"/>
          <w:i w:val="0"/>
          <w:iCs/>
          <w:u w:val="none"/>
        </w:rPr>
      </w:pPr>
      <w:ins w:id="20" w:author="Marco Hernandez" w:date="2023-03-11T21:42:00Z">
        <w:r w:rsidRPr="001F72C2">
          <w:rPr>
            <w:i w:val="0"/>
            <w:iCs/>
            <w:u w:val="none"/>
          </w:rPr>
          <w:t xml:space="preserve">802.11 standardization </w:t>
        </w:r>
      </w:ins>
    </w:p>
    <w:p w14:paraId="3CBDB9BE" w14:textId="77777777" w:rsidR="001F72C2" w:rsidRPr="001F72C2" w:rsidRDefault="001F72C2" w:rsidP="001F72C2">
      <w:pPr>
        <w:rPr>
          <w:ins w:id="21" w:author="Marco Hernandez" w:date="2023-03-11T21:42:00Z"/>
        </w:rPr>
      </w:pPr>
    </w:p>
    <w:p w14:paraId="15B4A785" w14:textId="158DCA36" w:rsidR="001F72C2" w:rsidRDefault="001F72C2" w:rsidP="001F72C2">
      <w:pPr>
        <w:jc w:val="both"/>
        <w:rPr>
          <w:ins w:id="22" w:author="Marco Hernandez" w:date="2023-03-11T21:42:00Z"/>
        </w:rPr>
      </w:pPr>
      <w:ins w:id="23" w:author="Marco Hernandez" w:date="2023-03-11T21:42:00Z">
        <w:r>
          <w:t>Figure 1 illustrates the workflow of AIML-based 802.11 applications running at the PHY and</w:t>
        </w:r>
      </w:ins>
      <w:ins w:id="24" w:author="Marco Hernandez" w:date="2023-03-11T21:44:00Z">
        <w:r w:rsidR="00AA2B7D">
          <w:t>/</w:t>
        </w:r>
      </w:ins>
      <w:ins w:id="25" w:author="Marco Hernandez" w:date="2023-03-11T21:42:00Z">
        <w:r>
          <w:t xml:space="preserve">or MAC specification.   </w:t>
        </w:r>
      </w:ins>
    </w:p>
    <w:p w14:paraId="3CD48E7A" w14:textId="77777777" w:rsidR="00AA2B7D" w:rsidRDefault="001F72C2" w:rsidP="001F72C2">
      <w:pPr>
        <w:jc w:val="both"/>
        <w:rPr>
          <w:ins w:id="26" w:author="Marco Hernandez" w:date="2023-03-11T21:45:00Z"/>
        </w:rPr>
      </w:pPr>
      <w:ins w:id="27" w:author="Marco Hernandez" w:date="2023-03-11T21:42:00Z">
        <w:r>
          <w:t xml:space="preserve">The Training Model, Inference Model, and Actor Actions are implementation dependent </w:t>
        </w:r>
      </w:ins>
      <w:ins w:id="28" w:author="Marco Hernandez" w:date="2023-03-11T21:45:00Z">
        <w:r w:rsidR="00AA2B7D">
          <w:t>left</w:t>
        </w:r>
      </w:ins>
      <w:ins w:id="29" w:author="Marco Hernandez" w:date="2023-03-11T21:42:00Z">
        <w:r>
          <w:t xml:space="preserve"> for vendors to innovate.  </w:t>
        </w:r>
      </w:ins>
    </w:p>
    <w:p w14:paraId="07AAA2F0" w14:textId="77777777" w:rsidR="00AA2B7D" w:rsidRDefault="00AA2B7D" w:rsidP="001F72C2">
      <w:pPr>
        <w:jc w:val="both"/>
        <w:rPr>
          <w:ins w:id="30" w:author="Marco Hernandez" w:date="2023-03-11T21:45:00Z"/>
        </w:rPr>
      </w:pPr>
    </w:p>
    <w:p w14:paraId="72606C2C" w14:textId="69E1D565" w:rsidR="001F72C2" w:rsidRPr="001F72C2" w:rsidRDefault="001F72C2" w:rsidP="001F72C2">
      <w:pPr>
        <w:jc w:val="both"/>
      </w:pPr>
      <w:ins w:id="31" w:author="Marco Hernandez" w:date="2023-03-11T21:42:00Z">
        <w:r>
          <w:t xml:space="preserve">An 802.11 specification should describe the required signaling and data formats for inputs and outputs of the blocks of Figure 1 and the procedures for the Data Collection and the executed Actions </w:t>
        </w:r>
      </w:ins>
      <w:ins w:id="32" w:author="Marco Hernandez" w:date="2023-03-12T10:54:00Z">
        <w:r w:rsidR="00FE1818">
          <w:t xml:space="preserve">by the PHY or MAC </w:t>
        </w:r>
      </w:ins>
      <w:ins w:id="33" w:author="Marco Hernandez" w:date="2023-03-11T21:42:00Z">
        <w:r>
          <w:t>depending on the target use case.</w:t>
        </w:r>
      </w:ins>
    </w:p>
    <w:p w14:paraId="4036AEFC" w14:textId="045A5FEB" w:rsidR="00CC26F3" w:rsidRDefault="00CC26F3" w:rsidP="00CC26F3">
      <w:pPr>
        <w:jc w:val="both"/>
      </w:pPr>
    </w:p>
    <w:p w14:paraId="7E5F621A" w14:textId="77777777" w:rsidR="00A17DDD" w:rsidRPr="00A17DDD" w:rsidRDefault="00A17DDD" w:rsidP="00A17DDD">
      <w:pPr>
        <w:pStyle w:val="Heading2"/>
        <w:rPr>
          <w:b w:val="0"/>
          <w:bCs/>
          <w:i w:val="0"/>
          <w:iCs/>
          <w:u w:val="none"/>
        </w:rPr>
      </w:pPr>
      <w:r w:rsidRPr="00A17DDD">
        <w:rPr>
          <w:b w:val="0"/>
          <w:bCs/>
          <w:i w:val="0"/>
          <w:iCs/>
          <w:u w:val="none"/>
        </w:rPr>
        <w:t>Data collection</w:t>
      </w:r>
    </w:p>
    <w:p w14:paraId="1A1E7651" w14:textId="1B570B2C" w:rsidR="00926D7F" w:rsidRDefault="00A17DDD" w:rsidP="00CC26F3">
      <w:pPr>
        <w:jc w:val="both"/>
      </w:pPr>
      <w:r>
        <w:t>TBD</w:t>
      </w:r>
    </w:p>
    <w:p w14:paraId="75546030" w14:textId="77777777" w:rsidR="00A17DDD" w:rsidRDefault="00A17DDD" w:rsidP="00CC26F3">
      <w:pPr>
        <w:jc w:val="both"/>
      </w:pPr>
    </w:p>
    <w:p w14:paraId="19B01FF8" w14:textId="27A1CA05" w:rsidR="00CC26F3" w:rsidRPr="00A17DDD" w:rsidRDefault="00AD3D44" w:rsidP="00A17DDD">
      <w:pPr>
        <w:pStyle w:val="Heading1"/>
        <w:rPr>
          <w:u w:val="none"/>
        </w:rPr>
      </w:pPr>
      <w:r w:rsidRPr="00AD3D44">
        <w:rPr>
          <w:u w:val="none"/>
        </w:rPr>
        <w:lastRenderedPageBreak/>
        <w:t xml:space="preserve">Use cases and standard </w:t>
      </w:r>
      <w:r w:rsidR="00082E09" w:rsidRPr="00AD3D44">
        <w:rPr>
          <w:u w:val="none"/>
        </w:rPr>
        <w:t>impact.</w:t>
      </w:r>
    </w:p>
    <w:p w14:paraId="1A47EDA5" w14:textId="2D23C15C" w:rsidR="0046057C" w:rsidRPr="00E160FC" w:rsidRDefault="00B91F35" w:rsidP="00B91F35">
      <w:pPr>
        <w:pStyle w:val="Heading2"/>
        <w:rPr>
          <w:b w:val="0"/>
          <w:bCs/>
          <w:i w:val="0"/>
          <w:iCs/>
          <w:strike/>
          <w:u w:val="none"/>
        </w:rPr>
      </w:pPr>
      <w:r w:rsidRPr="00E160FC">
        <w:rPr>
          <w:b w:val="0"/>
          <w:bCs/>
          <w:i w:val="0"/>
          <w:iCs/>
          <w:strike/>
          <w:u w:val="none"/>
        </w:rPr>
        <w:t>CSI</w:t>
      </w:r>
    </w:p>
    <w:p w14:paraId="4FBDB0E7" w14:textId="2F4D30FA" w:rsidR="00B91F35" w:rsidRPr="00E160FC" w:rsidRDefault="00B91F35" w:rsidP="00B91F35">
      <w:pPr>
        <w:pStyle w:val="Heading3"/>
        <w:rPr>
          <w:strike/>
        </w:rPr>
      </w:pPr>
      <w:r w:rsidRPr="00E160FC">
        <w:rPr>
          <w:strike/>
        </w:rPr>
        <w:t xml:space="preserve">Use case </w:t>
      </w:r>
      <w:r w:rsidR="006529A0" w:rsidRPr="00E160FC">
        <w:rPr>
          <w:strike/>
        </w:rPr>
        <w:t>description.</w:t>
      </w:r>
    </w:p>
    <w:p w14:paraId="3591356B" w14:textId="32B549DF" w:rsidR="00B91F35" w:rsidRPr="00E160FC" w:rsidRDefault="00B91F35" w:rsidP="00B91F35">
      <w:pPr>
        <w:pStyle w:val="Heading3"/>
        <w:rPr>
          <w:strike/>
        </w:rPr>
      </w:pPr>
      <w:r w:rsidRPr="00E160FC">
        <w:rPr>
          <w:strike/>
        </w:rPr>
        <w:t>KPIs</w:t>
      </w:r>
    </w:p>
    <w:p w14:paraId="6FDFBAF0" w14:textId="5EBE5B36" w:rsidR="00B91F35" w:rsidRPr="00E160FC" w:rsidRDefault="00B91F35" w:rsidP="00B91F35">
      <w:pPr>
        <w:pStyle w:val="Heading3"/>
        <w:rPr>
          <w:strike/>
        </w:rPr>
      </w:pPr>
      <w:r w:rsidRPr="00E160FC">
        <w:rPr>
          <w:strike/>
        </w:rPr>
        <w:t>Solution</w:t>
      </w:r>
    </w:p>
    <w:p w14:paraId="47BE1FB3" w14:textId="4C35F890" w:rsidR="006529A0" w:rsidRPr="00E160FC" w:rsidRDefault="006529A0" w:rsidP="006529A0">
      <w:pPr>
        <w:pStyle w:val="Heading3"/>
        <w:rPr>
          <w:strike/>
        </w:rPr>
      </w:pPr>
      <w:r w:rsidRPr="00E160FC">
        <w:rPr>
          <w:strike/>
        </w:rPr>
        <w:t>Evaluation</w:t>
      </w:r>
    </w:p>
    <w:p w14:paraId="4D8D7EBC" w14:textId="47587B8F" w:rsidR="006529A0" w:rsidRPr="00E160FC" w:rsidRDefault="002B7444" w:rsidP="00FD4881">
      <w:pPr>
        <w:jc w:val="both"/>
        <w:rPr>
          <w:strike/>
        </w:rPr>
      </w:pPr>
      <w:r w:rsidRPr="00E160FC">
        <w:rPr>
          <w:strike/>
        </w:rPr>
        <w:t>The evaluation methodology. P</w:t>
      </w:r>
      <w:r w:rsidR="006529A0" w:rsidRPr="00E160FC">
        <w:rPr>
          <w:strike/>
        </w:rPr>
        <w:t>erformance benefits of AIML based algorithms for the use case.</w:t>
      </w:r>
      <w:r w:rsidRPr="00E160FC">
        <w:rPr>
          <w:strike/>
        </w:rPr>
        <w:t xml:space="preserve"> </w:t>
      </w:r>
    </w:p>
    <w:p w14:paraId="1BABDD2B" w14:textId="0A244F6E" w:rsidR="00FD4881" w:rsidRPr="00E160FC" w:rsidRDefault="00FD4881" w:rsidP="00FD4881">
      <w:pPr>
        <w:jc w:val="both"/>
        <w:rPr>
          <w:strike/>
        </w:rPr>
      </w:pPr>
    </w:p>
    <w:p w14:paraId="592FA1DD" w14:textId="2DB85FBC" w:rsidR="00FD4881" w:rsidRPr="00E160FC" w:rsidRDefault="00FD4881" w:rsidP="00FD4881">
      <w:pPr>
        <w:jc w:val="both"/>
        <w:rPr>
          <w:strike/>
        </w:rPr>
      </w:pPr>
      <w:r w:rsidRPr="00E160FC">
        <w:rPr>
          <w:strike/>
        </w:rPr>
        <w:t xml:space="preserve">The Training Model phase (including initialization, training (if applicable), validation, and testing) requires the evaluation of performance of related KPIs. Performance indicators need to be collected and analyzed. </w:t>
      </w:r>
    </w:p>
    <w:p w14:paraId="13619233" w14:textId="77777777" w:rsidR="00FD4881" w:rsidRPr="00E160FC" w:rsidRDefault="00FD4881" w:rsidP="00FD4881">
      <w:pPr>
        <w:jc w:val="both"/>
        <w:rPr>
          <w:strike/>
        </w:rPr>
      </w:pPr>
    </w:p>
    <w:p w14:paraId="2E07DDF1" w14:textId="2886350B" w:rsidR="00FD4881" w:rsidRPr="00E160FC" w:rsidRDefault="00FD4881" w:rsidP="00FD4881">
      <w:pPr>
        <w:jc w:val="both"/>
        <w:rPr>
          <w:strike/>
        </w:rPr>
      </w:pPr>
      <w:r w:rsidRPr="00E160FC">
        <w:rPr>
          <w:strike/>
        </w:rPr>
        <w:t xml:space="preserve">The performance of the Inference Model function needs evaluation against the target KPIs to identify performance gains and situations where </w:t>
      </w:r>
      <w:r w:rsidR="00A17DDD" w:rsidRPr="00E160FC">
        <w:rPr>
          <w:strike/>
        </w:rPr>
        <w:t>the AI</w:t>
      </w:r>
      <w:r w:rsidRPr="00E160FC">
        <w:rPr>
          <w:strike/>
        </w:rPr>
        <w:t>ML model requires re-training and testing.</w:t>
      </w:r>
    </w:p>
    <w:p w14:paraId="45F965C0" w14:textId="3E56A76F" w:rsidR="00B91F35" w:rsidRPr="00E160FC" w:rsidRDefault="00B91F35" w:rsidP="00B91F35">
      <w:pPr>
        <w:pStyle w:val="Heading3"/>
        <w:rPr>
          <w:strike/>
        </w:rPr>
      </w:pPr>
      <w:r w:rsidRPr="00E160FC">
        <w:rPr>
          <w:strike/>
        </w:rPr>
        <w:t>Standard impact</w:t>
      </w:r>
      <w:r w:rsidR="006259DF" w:rsidRPr="00E160FC">
        <w:rPr>
          <w:strike/>
        </w:rPr>
        <w:t xml:space="preserve"> assessment</w:t>
      </w:r>
    </w:p>
    <w:p w14:paraId="4B8CB947" w14:textId="77777777" w:rsidR="00293C55" w:rsidRPr="00E160FC" w:rsidRDefault="00293C55" w:rsidP="00020221">
      <w:pPr>
        <w:jc w:val="both"/>
        <w:rPr>
          <w:strike/>
        </w:rPr>
      </w:pPr>
    </w:p>
    <w:p w14:paraId="674F8D4C" w14:textId="3FADA257" w:rsidR="00B91F35" w:rsidRPr="00E160FC" w:rsidRDefault="00293C55" w:rsidP="00020221">
      <w:pPr>
        <w:jc w:val="both"/>
        <w:rPr>
          <w:strike/>
        </w:rPr>
      </w:pPr>
      <w:r w:rsidRPr="00E160FC">
        <w:rPr>
          <w:strike/>
        </w:rPr>
        <w:t>Note: the selection of use cases for this report targets the formulation of a framework to apply AIML to the air-interface of 802.11. The selection itself does not intend to provide an indication of a normative project.</w:t>
      </w:r>
    </w:p>
    <w:p w14:paraId="1CD04ADA" w14:textId="0DE5E2D6" w:rsidR="00293C55" w:rsidRDefault="00293C55" w:rsidP="00020221">
      <w:pPr>
        <w:jc w:val="both"/>
      </w:pPr>
    </w:p>
    <w:p w14:paraId="2CFE1CAF" w14:textId="6862090D" w:rsidR="007E05CC" w:rsidRPr="00B91F35" w:rsidRDefault="007E05CC" w:rsidP="007E05CC">
      <w:pPr>
        <w:pStyle w:val="Heading2"/>
        <w:rPr>
          <w:b w:val="0"/>
          <w:bCs/>
          <w:i w:val="0"/>
          <w:iCs/>
          <w:u w:val="none"/>
        </w:rPr>
      </w:pPr>
      <w:r>
        <w:rPr>
          <w:b w:val="0"/>
          <w:bCs/>
          <w:i w:val="0"/>
          <w:iCs/>
          <w:u w:val="none"/>
        </w:rPr>
        <w:t xml:space="preserve">Dynamic spectrum sharing and </w:t>
      </w:r>
      <w:r w:rsidR="003E567B">
        <w:rPr>
          <w:b w:val="0"/>
          <w:bCs/>
          <w:i w:val="0"/>
          <w:iCs/>
          <w:u w:val="none"/>
        </w:rPr>
        <w:t>coexistence.</w:t>
      </w:r>
    </w:p>
    <w:p w14:paraId="2B9F36F3" w14:textId="23262735" w:rsidR="007E05CC" w:rsidRDefault="007E05CC" w:rsidP="007E05CC">
      <w:pPr>
        <w:pStyle w:val="Heading3"/>
      </w:pPr>
      <w:r>
        <w:t xml:space="preserve">Use case </w:t>
      </w:r>
      <w:r w:rsidR="00082E09">
        <w:t>description.</w:t>
      </w:r>
    </w:p>
    <w:p w14:paraId="29F758B3" w14:textId="77777777" w:rsidR="00627284" w:rsidRPr="00627284" w:rsidRDefault="00627284" w:rsidP="00627284"/>
    <w:p w14:paraId="02B480EF" w14:textId="77777777" w:rsidR="00972911" w:rsidRDefault="00972911" w:rsidP="00972911">
      <w:pPr>
        <w:jc w:val="both"/>
      </w:pPr>
      <w:r>
        <w:t>The wireless spectrum is getting even more crowded with an increasing number of devices and services. In the unlicensed spectrum case, the situation is more daring with the incorporation of IoT, unlicensed cellular network, and new transmission requirements in 802.11 applications.  The situation requires efficient utilization of the spectrum in a  shared ecosystem, where devices from different vendors and with different priority levels share a common set of spectrum bands.</w:t>
      </w:r>
    </w:p>
    <w:p w14:paraId="61C30712" w14:textId="77777777" w:rsidR="00972911" w:rsidRDefault="00972911" w:rsidP="00972911">
      <w:pPr>
        <w:jc w:val="both"/>
      </w:pPr>
    </w:p>
    <w:p w14:paraId="11F32ADD" w14:textId="76749A4D" w:rsidR="00972911" w:rsidRDefault="00972911" w:rsidP="00972911">
      <w:pPr>
        <w:jc w:val="both"/>
      </w:pPr>
      <w:r>
        <w:t xml:space="preserve">In this coexistence scenario, detecting other signals of interest, or at least recognizing the presence of signals of a specific modulation type, </w:t>
      </w:r>
      <w:r w:rsidR="003E567B">
        <w:t>is significant</w:t>
      </w:r>
      <w:r>
        <w:t xml:space="preserve"> for dynamic spectrum-sharing techniques. </w:t>
      </w:r>
    </w:p>
    <w:p w14:paraId="38C02B4A" w14:textId="77777777" w:rsidR="00972911" w:rsidRDefault="00972911" w:rsidP="00972911">
      <w:pPr>
        <w:jc w:val="both"/>
      </w:pPr>
    </w:p>
    <w:p w14:paraId="3F4988E7" w14:textId="77777777" w:rsidR="00972911" w:rsidRDefault="00972911" w:rsidP="00972911">
      <w:pPr>
        <w:jc w:val="both"/>
      </w:pPr>
      <w:r>
        <w:t xml:space="preserve">Spectrum sensing techniques have been developed to achieve spectrum awareness for some years. They have found widespread applications in the 3.5 GHz citizens broadband radio service band, the 6 GHz unlicensed band, the Industrial, Scientific, and Medical (ISM) frequency bands, and the 60 GHz mm-wave bands, among others.  </w:t>
      </w:r>
    </w:p>
    <w:p w14:paraId="0315E9A7" w14:textId="77777777" w:rsidR="00972911" w:rsidRDefault="00972911" w:rsidP="00972911">
      <w:pPr>
        <w:jc w:val="both"/>
      </w:pPr>
    </w:p>
    <w:p w14:paraId="7AB15613" w14:textId="77777777" w:rsidR="00972911" w:rsidRDefault="00972911" w:rsidP="00972911">
      <w:pPr>
        <w:jc w:val="both"/>
      </w:pPr>
      <w:r>
        <w:t>Currently, a diversity of coexisting devices is unable to demodulate each other’s signals, and in the best case, may only have a beacon-length sensing duration to infer such information to minimize any outage for a higher-priority transmission. Hence, lightweight, and fast signal classification techniques are needed.</w:t>
      </w:r>
    </w:p>
    <w:p w14:paraId="00400FC5" w14:textId="77777777" w:rsidR="00972911" w:rsidRDefault="00972911" w:rsidP="00972911">
      <w:pPr>
        <w:jc w:val="both"/>
      </w:pPr>
    </w:p>
    <w:p w14:paraId="4CD42C4E" w14:textId="2E7520C0" w:rsidR="00972911" w:rsidRDefault="00972911" w:rsidP="00972911">
      <w:pPr>
        <w:jc w:val="both"/>
      </w:pPr>
      <w:r>
        <w:t xml:space="preserve">AIML techniques support efficient spectrum sensing and signal detection. A potential 802.11 specification could specify the framework under which implementation dependent AIML solutions will work by specifying dataset </w:t>
      </w:r>
      <w:r>
        <w:lastRenderedPageBreak/>
        <w:t>generation, storage, and processing procedures to support the development and evaluation of AIML-based spectrum awareness techniques.</w:t>
      </w:r>
    </w:p>
    <w:p w14:paraId="5E763001" w14:textId="771C706D" w:rsidR="00C90F18" w:rsidRDefault="00C90F18" w:rsidP="00972911">
      <w:pPr>
        <w:jc w:val="both"/>
      </w:pPr>
    </w:p>
    <w:p w14:paraId="1911EC2D" w14:textId="358637B1" w:rsidR="00C90F18" w:rsidRDefault="00C90F18" w:rsidP="00972911">
      <w:pPr>
        <w:jc w:val="both"/>
        <w:rPr>
          <w:ins w:id="34" w:author="Marco Hernandez" w:date="2023-03-12T14:51:00Z"/>
        </w:rPr>
      </w:pPr>
      <w:r w:rsidRPr="00961B0E">
        <w:t xml:space="preserve">AIML spectrum </w:t>
      </w:r>
      <w:r w:rsidR="00AC2481" w:rsidRPr="00961B0E">
        <w:t>sensing,</w:t>
      </w:r>
      <w:r w:rsidRPr="00961B0E">
        <w:t xml:space="preserve"> and signal classification infer the presence of other wireless systems sharing the same spectrum, reacting by manipulating system parameters according to a given policy under a collaborative or uncollaborative scheme for interference mitigation and avoidance.</w:t>
      </w:r>
      <w:r>
        <w:t xml:space="preserve"> The use case will improve performance and coexistence of 802.11</w:t>
      </w:r>
      <w:r w:rsidR="008E652D">
        <w:t xml:space="preserve"> deployments</w:t>
      </w:r>
      <w:r>
        <w:t xml:space="preserve"> in the presence of inter-interference and intra-interference</w:t>
      </w:r>
      <w:r w:rsidR="008E652D">
        <w:t xml:space="preserve"> with the power o</w:t>
      </w:r>
      <w:r w:rsidR="00A266E6">
        <w:t xml:space="preserve">f </w:t>
      </w:r>
      <w:r w:rsidR="008E652D">
        <w:t xml:space="preserve"> AIML</w:t>
      </w:r>
      <w:r>
        <w:t xml:space="preserve">. </w:t>
      </w:r>
      <w:r w:rsidR="008E652D">
        <w:t>Something that current specifications are lacking.</w:t>
      </w:r>
    </w:p>
    <w:p w14:paraId="2F5EFA58" w14:textId="2B3D2F1D" w:rsidR="00850E72" w:rsidRDefault="00850E72" w:rsidP="00972911">
      <w:pPr>
        <w:jc w:val="both"/>
        <w:rPr>
          <w:ins w:id="35" w:author="Marco Hernandez" w:date="2023-03-12T14:51:00Z"/>
        </w:rPr>
      </w:pPr>
    </w:p>
    <w:p w14:paraId="0E0A7456" w14:textId="77777777" w:rsidR="00850E72" w:rsidRDefault="00850E72" w:rsidP="00850E72">
      <w:pPr>
        <w:jc w:val="both"/>
        <w:rPr>
          <w:ins w:id="36" w:author="Marco Hernandez" w:date="2023-03-12T14:51:00Z"/>
        </w:rPr>
      </w:pPr>
      <w:ins w:id="37" w:author="Marco Hernandez" w:date="2023-03-12T14:51:00Z">
        <w:r>
          <w:t xml:space="preserve">The use case assumes operation in dense scenarios (malls, arenas, stadiums, etc.) or where interference is a sensitive issue like industrial or defense.  </w:t>
        </w:r>
      </w:ins>
    </w:p>
    <w:p w14:paraId="421DC762" w14:textId="77777777" w:rsidR="00850E72" w:rsidRDefault="00850E72" w:rsidP="00850E72">
      <w:pPr>
        <w:jc w:val="both"/>
        <w:rPr>
          <w:ins w:id="38" w:author="Marco Hernandez" w:date="2023-03-12T14:51:00Z"/>
        </w:rPr>
      </w:pPr>
    </w:p>
    <w:p w14:paraId="0B76C0AA" w14:textId="77777777" w:rsidR="00850E72" w:rsidRDefault="00850E72" w:rsidP="00850E72">
      <w:pPr>
        <w:jc w:val="both"/>
        <w:rPr>
          <w:ins w:id="39" w:author="Marco Hernandez" w:date="2023-03-12T14:51:00Z"/>
        </w:rPr>
      </w:pPr>
      <w:ins w:id="40" w:author="Marco Hernandez" w:date="2023-03-12T14:51:00Z">
        <w:r>
          <w:t>The Inference Model in part works as a spectrum manager responsible for coordinating spectrum access among different users across APs.</w:t>
        </w:r>
      </w:ins>
    </w:p>
    <w:p w14:paraId="65C9E6DD" w14:textId="77777777" w:rsidR="00850E72" w:rsidRDefault="00850E72" w:rsidP="00850E72">
      <w:pPr>
        <w:jc w:val="both"/>
        <w:rPr>
          <w:ins w:id="41" w:author="Marco Hernandez" w:date="2023-03-12T14:51:00Z"/>
        </w:rPr>
      </w:pPr>
      <w:ins w:id="42" w:author="Marco Hernandez" w:date="2023-03-12T14:51:00Z">
        <w:r>
          <w:t xml:space="preserve"> </w:t>
        </w:r>
      </w:ins>
    </w:p>
    <w:p w14:paraId="0DAA9377" w14:textId="2487DC43" w:rsidR="00850E72" w:rsidRDefault="00850E72" w:rsidP="00850E72">
      <w:pPr>
        <w:jc w:val="both"/>
        <w:rPr>
          <w:ins w:id="43" w:author="Marco Hernandez" w:date="2023-03-12T14:51:00Z"/>
        </w:rPr>
      </w:pPr>
      <w:ins w:id="44" w:author="Marco Hernandez" w:date="2023-03-12T14:51:00Z">
        <w:r>
          <w:t xml:space="preserve">The Inference Model relies on advanced sensing capabilities  (signal identification, interference mitigation) to detect and locate available spectrum </w:t>
        </w:r>
      </w:ins>
      <w:ins w:id="45" w:author="Marco Hernandez" w:date="2023-03-12T15:06:00Z">
        <w:r w:rsidR="00AC2481">
          <w:t>bands and</w:t>
        </w:r>
      </w:ins>
      <w:ins w:id="46" w:author="Marco Hernandez" w:date="2023-03-12T14:51:00Z">
        <w:r>
          <w:t xml:space="preserve"> monitor the usage of existing spectrum bands. It may work in a collaborative way across APs or uncollaborative way with other wireless systems like unlicensed 3GPP specs for 5G/6G.</w:t>
        </w:r>
      </w:ins>
    </w:p>
    <w:p w14:paraId="63E7F446" w14:textId="77777777" w:rsidR="00850E72" w:rsidRDefault="00850E72" w:rsidP="00850E72">
      <w:pPr>
        <w:jc w:val="both"/>
        <w:rPr>
          <w:ins w:id="47" w:author="Marco Hernandez" w:date="2023-03-12T14:51:00Z"/>
        </w:rPr>
      </w:pPr>
    </w:p>
    <w:p w14:paraId="54931C89" w14:textId="581B00C3" w:rsidR="00850E72" w:rsidRDefault="00850E72" w:rsidP="00850E72">
      <w:pPr>
        <w:jc w:val="both"/>
        <w:rPr>
          <w:ins w:id="48" w:author="Marco Hernandez" w:date="2023-03-12T14:51:00Z"/>
        </w:rPr>
      </w:pPr>
      <w:ins w:id="49" w:author="Marco Hernandez" w:date="2023-03-12T14:51:00Z">
        <w:r>
          <w:t>The information is used to allocate spectrum resources dynamically to different users in real-time optimizing KPIs (maximizing reliability while minimizing interference).</w:t>
        </w:r>
      </w:ins>
    </w:p>
    <w:p w14:paraId="2ABA9E52" w14:textId="77777777" w:rsidR="00850E72" w:rsidRDefault="00850E72" w:rsidP="00850E72">
      <w:pPr>
        <w:jc w:val="both"/>
        <w:rPr>
          <w:ins w:id="50" w:author="Marco Hernandez" w:date="2023-03-12T14:51:00Z"/>
        </w:rPr>
      </w:pPr>
    </w:p>
    <w:p w14:paraId="65452634" w14:textId="54586E81" w:rsidR="00850E72" w:rsidRPr="00972911" w:rsidRDefault="00850E72" w:rsidP="00850E72">
      <w:pPr>
        <w:jc w:val="both"/>
      </w:pPr>
      <w:ins w:id="51" w:author="Marco Hernandez" w:date="2023-03-12T14:51:00Z">
        <w:r>
          <w:t>Please understand, the use case is for when interference is an issue.</w:t>
        </w:r>
      </w:ins>
    </w:p>
    <w:p w14:paraId="160BC5CC" w14:textId="0B8E98AD" w:rsidR="007E05CC" w:rsidRDefault="007E05CC" w:rsidP="007E05CC">
      <w:pPr>
        <w:pStyle w:val="Heading3"/>
      </w:pPr>
      <w:r>
        <w:t>KPIs</w:t>
      </w:r>
    </w:p>
    <w:p w14:paraId="7883E91B" w14:textId="4E9854B3" w:rsidR="009566FE" w:rsidRPr="009566FE" w:rsidRDefault="009566FE" w:rsidP="009566FE">
      <w:pPr>
        <w:jc w:val="both"/>
      </w:pPr>
      <w:r w:rsidRPr="00D75B6C">
        <w:t>The requirement to enable an AIML model is the availability of performance metrics (KPIs) along with historical data as inputs to the  AIML model. The sophistication and deployment of a particular AIML model depend on the use case at hand. That is, dealing with coexistence with other wireless technologies or with a high density of 802.11 devices, or both. In either case, with high or variable traffic demands.</w:t>
      </w:r>
    </w:p>
    <w:p w14:paraId="5CAFDB74" w14:textId="08525B7B" w:rsidR="007E05CC" w:rsidRDefault="007E05CC" w:rsidP="007E05CC">
      <w:pPr>
        <w:pStyle w:val="Heading3"/>
      </w:pPr>
      <w:r>
        <w:t>Solution</w:t>
      </w:r>
    </w:p>
    <w:p w14:paraId="5A8C2C70" w14:textId="0EC3A6CA" w:rsidR="005B063C" w:rsidRPr="005B063C" w:rsidRDefault="005B063C" w:rsidP="005B063C">
      <w:r>
        <w:t>T</w:t>
      </w:r>
      <w:r w:rsidRPr="005B063C">
        <w:t xml:space="preserve">he generic workflow of the operational steps in the lifecycle of an </w:t>
      </w:r>
      <w:r>
        <w:t>AI</w:t>
      </w:r>
      <w:r w:rsidRPr="005B063C">
        <w:t xml:space="preserve">ML model is </w:t>
      </w:r>
      <w:r>
        <w:t>shown</w:t>
      </w:r>
      <w:r w:rsidRPr="005B063C">
        <w:t xml:space="preserve"> in the </w:t>
      </w:r>
      <w:r>
        <w:t>F</w:t>
      </w:r>
      <w:r w:rsidRPr="005B063C">
        <w:t>igure</w:t>
      </w:r>
      <w:r>
        <w:t xml:space="preserve"> 2.</w:t>
      </w:r>
    </w:p>
    <w:p w14:paraId="0BE860E7" w14:textId="6CDA2FAB" w:rsidR="0040575F" w:rsidRDefault="0040575F" w:rsidP="0040575F"/>
    <w:p w14:paraId="0963A457" w14:textId="65FD2B11" w:rsidR="0040575F" w:rsidRDefault="0040575F" w:rsidP="0040575F">
      <w:pPr>
        <w:jc w:val="center"/>
      </w:pPr>
      <w:r>
        <w:object w:dxaOrig="11760" w:dyaOrig="3264" w14:anchorId="61CD88E6">
          <v:shape id="_x0000_i1026" type="#_x0000_t75" style="width:466.9pt;height:129.8pt" o:ole="">
            <v:imagedata r:id="rId10" o:title=""/>
          </v:shape>
          <o:OLEObject Type="Embed" ProgID="Visio.Drawing.15" ShapeID="_x0000_i1026" DrawAspect="Content" ObjectID="_1740153562" r:id="rId11"/>
        </w:object>
      </w:r>
    </w:p>
    <w:p w14:paraId="136DC5C8" w14:textId="3E63070B" w:rsidR="0040575F" w:rsidRDefault="0040575F" w:rsidP="0040575F">
      <w:pPr>
        <w:pStyle w:val="Caption"/>
        <w:jc w:val="center"/>
        <w:rPr>
          <w:i w:val="0"/>
          <w:iCs w:val="0"/>
          <w:color w:val="000000" w:themeColor="text1"/>
        </w:rPr>
      </w:pPr>
      <w:r w:rsidRPr="0040575F">
        <w:rPr>
          <w:b/>
          <w:bCs/>
          <w:i w:val="0"/>
          <w:iCs w:val="0"/>
          <w:color w:val="000000" w:themeColor="text1"/>
        </w:rPr>
        <w:t xml:space="preserve">Figure </w:t>
      </w:r>
      <w:r w:rsidRPr="0040575F">
        <w:rPr>
          <w:b/>
          <w:bCs/>
          <w:i w:val="0"/>
          <w:iCs w:val="0"/>
          <w:color w:val="000000" w:themeColor="text1"/>
        </w:rPr>
        <w:fldChar w:fldCharType="begin"/>
      </w:r>
      <w:r w:rsidRPr="0040575F">
        <w:rPr>
          <w:b/>
          <w:bCs/>
          <w:i w:val="0"/>
          <w:iCs w:val="0"/>
          <w:color w:val="000000" w:themeColor="text1"/>
        </w:rPr>
        <w:instrText xml:space="preserve"> SEQ Figure \* ARABIC </w:instrText>
      </w:r>
      <w:r w:rsidRPr="0040575F">
        <w:rPr>
          <w:b/>
          <w:bCs/>
          <w:i w:val="0"/>
          <w:iCs w:val="0"/>
          <w:color w:val="000000" w:themeColor="text1"/>
        </w:rPr>
        <w:fldChar w:fldCharType="separate"/>
      </w:r>
      <w:r w:rsidRPr="0040575F">
        <w:rPr>
          <w:b/>
          <w:bCs/>
          <w:i w:val="0"/>
          <w:iCs w:val="0"/>
          <w:noProof/>
          <w:color w:val="000000" w:themeColor="text1"/>
        </w:rPr>
        <w:t>2</w:t>
      </w:r>
      <w:r w:rsidRPr="0040575F">
        <w:rPr>
          <w:b/>
          <w:bCs/>
          <w:i w:val="0"/>
          <w:iCs w:val="0"/>
          <w:color w:val="000000" w:themeColor="text1"/>
        </w:rPr>
        <w:fldChar w:fldCharType="end"/>
      </w:r>
      <w:r w:rsidRPr="0040575F">
        <w:rPr>
          <w:b/>
          <w:bCs/>
          <w:i w:val="0"/>
          <w:iCs w:val="0"/>
          <w:color w:val="000000" w:themeColor="text1"/>
        </w:rPr>
        <w:t>⸺</w:t>
      </w:r>
      <w:r w:rsidRPr="0040575F">
        <w:rPr>
          <w:i w:val="0"/>
          <w:iCs w:val="0"/>
          <w:color w:val="000000" w:themeColor="text1"/>
        </w:rPr>
        <w:t xml:space="preserve"> </w:t>
      </w:r>
      <w:r>
        <w:rPr>
          <w:i w:val="0"/>
          <w:iCs w:val="0"/>
          <w:color w:val="000000" w:themeColor="text1"/>
        </w:rPr>
        <w:t>AIML operational workflow.</w:t>
      </w:r>
    </w:p>
    <w:p w14:paraId="7811F660" w14:textId="77777777" w:rsidR="005B063C" w:rsidRPr="005B063C" w:rsidRDefault="005B063C" w:rsidP="005B063C"/>
    <w:p w14:paraId="45A5FB5E" w14:textId="6425C8B8" w:rsidR="005B063C" w:rsidRPr="005B063C" w:rsidRDefault="005B063C" w:rsidP="005B063C">
      <w:pPr>
        <w:pStyle w:val="Heading4"/>
        <w:rPr>
          <w:b/>
          <w:bCs/>
          <w:u w:val="none"/>
        </w:rPr>
      </w:pPr>
      <w:r w:rsidRPr="005B063C">
        <w:rPr>
          <w:b/>
          <w:bCs/>
          <w:u w:val="none"/>
        </w:rPr>
        <w:t>Data collection</w:t>
      </w:r>
    </w:p>
    <w:p w14:paraId="189220D3" w14:textId="77777777" w:rsidR="005B063C" w:rsidRPr="005B063C" w:rsidRDefault="005B063C" w:rsidP="005B063C"/>
    <w:p w14:paraId="6163BADC" w14:textId="3901FA4C" w:rsidR="005B063C" w:rsidRPr="005B063C" w:rsidRDefault="005B063C" w:rsidP="005B063C">
      <w:pPr>
        <w:pStyle w:val="Heading4"/>
        <w:rPr>
          <w:b/>
          <w:bCs/>
          <w:u w:val="none"/>
        </w:rPr>
      </w:pPr>
      <w:r w:rsidRPr="005B063C">
        <w:rPr>
          <w:b/>
          <w:bCs/>
          <w:u w:val="none"/>
        </w:rPr>
        <w:t>Preprocessing</w:t>
      </w:r>
    </w:p>
    <w:p w14:paraId="1BEBFF91" w14:textId="77777777" w:rsidR="005B063C" w:rsidRPr="005B063C" w:rsidRDefault="005B063C" w:rsidP="005B063C"/>
    <w:p w14:paraId="29CDCE85" w14:textId="47B81BDE" w:rsidR="005B063C" w:rsidRPr="005B063C" w:rsidRDefault="005B063C" w:rsidP="005B063C">
      <w:pPr>
        <w:pStyle w:val="Heading4"/>
        <w:rPr>
          <w:b/>
          <w:bCs/>
          <w:u w:val="none"/>
        </w:rPr>
      </w:pPr>
      <w:r w:rsidRPr="005B063C">
        <w:rPr>
          <w:b/>
          <w:bCs/>
          <w:u w:val="none"/>
        </w:rPr>
        <w:lastRenderedPageBreak/>
        <w:t>Training</w:t>
      </w:r>
    </w:p>
    <w:p w14:paraId="7D11E458" w14:textId="77777777" w:rsidR="005B063C" w:rsidRPr="005B063C" w:rsidRDefault="005B063C" w:rsidP="005B063C"/>
    <w:p w14:paraId="2D556C3E" w14:textId="3271F5DC" w:rsidR="005B063C" w:rsidRPr="005B063C" w:rsidRDefault="005B063C" w:rsidP="005B063C">
      <w:pPr>
        <w:pStyle w:val="Heading4"/>
        <w:rPr>
          <w:b/>
          <w:bCs/>
          <w:u w:val="none"/>
        </w:rPr>
      </w:pPr>
      <w:r w:rsidRPr="005B063C">
        <w:rPr>
          <w:b/>
          <w:bCs/>
          <w:u w:val="none"/>
        </w:rPr>
        <w:t>Data update</w:t>
      </w:r>
    </w:p>
    <w:p w14:paraId="58F1D65B" w14:textId="77777777" w:rsidR="005B063C" w:rsidRPr="005B063C" w:rsidRDefault="005B063C" w:rsidP="005B063C"/>
    <w:p w14:paraId="57C0944A" w14:textId="50B94E4E" w:rsidR="005B063C" w:rsidRPr="005B063C" w:rsidRDefault="005B063C" w:rsidP="005B063C">
      <w:pPr>
        <w:pStyle w:val="Heading4"/>
        <w:rPr>
          <w:b/>
          <w:bCs/>
          <w:u w:val="none"/>
        </w:rPr>
      </w:pPr>
      <w:r w:rsidRPr="005B063C">
        <w:rPr>
          <w:b/>
          <w:bCs/>
          <w:u w:val="none"/>
        </w:rPr>
        <w:t>Validation</w:t>
      </w:r>
    </w:p>
    <w:p w14:paraId="6FFDD9BB" w14:textId="77777777" w:rsidR="005B063C" w:rsidRPr="005B063C" w:rsidRDefault="005B063C" w:rsidP="005B063C"/>
    <w:p w14:paraId="6FFC3199" w14:textId="7896BB23" w:rsidR="005B063C" w:rsidRPr="005B063C" w:rsidRDefault="005B063C" w:rsidP="005B063C">
      <w:pPr>
        <w:pStyle w:val="Heading4"/>
        <w:rPr>
          <w:b/>
          <w:bCs/>
          <w:u w:val="none"/>
        </w:rPr>
      </w:pPr>
      <w:r w:rsidRPr="005B063C">
        <w:rPr>
          <w:b/>
          <w:bCs/>
          <w:u w:val="none"/>
        </w:rPr>
        <w:t>AIML inference</w:t>
      </w:r>
    </w:p>
    <w:p w14:paraId="4996369C" w14:textId="77777777" w:rsidR="005B063C" w:rsidRPr="005B063C" w:rsidRDefault="005B063C" w:rsidP="005B063C"/>
    <w:p w14:paraId="6F52E7F4" w14:textId="22B9D31E" w:rsidR="005B063C" w:rsidRPr="005B063C" w:rsidRDefault="005B063C" w:rsidP="005B063C">
      <w:pPr>
        <w:pStyle w:val="Heading4"/>
        <w:rPr>
          <w:b/>
          <w:bCs/>
          <w:u w:val="none"/>
        </w:rPr>
      </w:pPr>
      <w:r w:rsidRPr="005B063C">
        <w:rPr>
          <w:b/>
          <w:bCs/>
          <w:u w:val="none"/>
        </w:rPr>
        <w:t>Actos actions</w:t>
      </w:r>
    </w:p>
    <w:p w14:paraId="4DE4F493" w14:textId="77777777" w:rsidR="005B063C" w:rsidRPr="005B063C" w:rsidRDefault="005B063C" w:rsidP="005B063C"/>
    <w:p w14:paraId="6182E1C2" w14:textId="77777777" w:rsidR="007E05CC" w:rsidRDefault="007E05CC" w:rsidP="007E05CC">
      <w:pPr>
        <w:pStyle w:val="Heading3"/>
      </w:pPr>
      <w:r>
        <w:t>Evaluation</w:t>
      </w:r>
    </w:p>
    <w:p w14:paraId="2DC9ACFC" w14:textId="77777777" w:rsidR="007E05CC" w:rsidRDefault="007E05CC" w:rsidP="00020221">
      <w:pPr>
        <w:jc w:val="both"/>
      </w:pPr>
    </w:p>
    <w:p w14:paraId="27FD73AC" w14:textId="48656077" w:rsidR="008F4CBA" w:rsidRDefault="00D217D2" w:rsidP="00020221">
      <w:pPr>
        <w:jc w:val="both"/>
      </w:pPr>
      <w:r w:rsidRPr="00D217D2">
        <w:t xml:space="preserve">AIML enables spectrum sensing and signal classification for interference mitigation or avoidance combined with intelligent scheduling of resources and power saving. It allows dynamic fair and efficient channel access on unlicensed and unmanaged spectrum sharing.  </w:t>
      </w:r>
    </w:p>
    <w:p w14:paraId="2CE3C0C4" w14:textId="77777777" w:rsidR="00F04640" w:rsidRDefault="00F04640" w:rsidP="00020221">
      <w:pPr>
        <w:jc w:val="both"/>
      </w:pPr>
      <w:r>
        <w:t xml:space="preserve"> </w:t>
      </w:r>
    </w:p>
    <w:p w14:paraId="5DDAD5CB" w14:textId="50FD0FEF" w:rsidR="00F04640" w:rsidRDefault="00D217D2" w:rsidP="00020221">
      <w:pPr>
        <w:jc w:val="both"/>
      </w:pPr>
      <w:r w:rsidRPr="00D217D2">
        <w:t>The impact of the AIML model application on 802.11</w:t>
      </w:r>
      <w:r w:rsidR="000F072B">
        <w:t xml:space="preserve"> deployments</w:t>
      </w:r>
      <w:r w:rsidRPr="00D217D2">
        <w:t xml:space="preserve"> is on high-density scenarios, perhaps with several APs, like malls, schools, institutions, and arenas, to guarantee user experience and availability of services. AIML enables control and monitoring of resources across APs such as beams, modulation &amp; coding, bandwidth, size of contention window, and use of channel bands, depending on traffic demands, the density of 802.11 devices, and the density of other wireless systems operating in the same spectrum.</w:t>
      </w:r>
    </w:p>
    <w:p w14:paraId="7DDE6CD3" w14:textId="77777777" w:rsidR="00F04640" w:rsidRDefault="00F04640" w:rsidP="00F04640">
      <w:pPr>
        <w:jc w:val="both"/>
      </w:pPr>
    </w:p>
    <w:p w14:paraId="73980270" w14:textId="14657CA3" w:rsidR="00D75B6C" w:rsidRDefault="004C66B8" w:rsidP="00F04640">
      <w:pPr>
        <w:jc w:val="both"/>
      </w:pPr>
      <w:r w:rsidRPr="004C66B8">
        <w:t>Smart APs would be able to make predictions and act upon them so that 802.11 devices enable the creation of dynamically adaptable clusters based on learned data and traffic requirements.  This will improve efficiency and reliability of 802.11 deployments.</w:t>
      </w:r>
    </w:p>
    <w:p w14:paraId="146B365C" w14:textId="70112349" w:rsidR="004C66B8" w:rsidRDefault="004C66B8" w:rsidP="00F04640">
      <w:pPr>
        <w:jc w:val="both"/>
      </w:pPr>
    </w:p>
    <w:p w14:paraId="1D0155D5" w14:textId="57468194" w:rsidR="00031AC5" w:rsidRDefault="00031AC5" w:rsidP="00F04640">
      <w:pPr>
        <w:jc w:val="both"/>
      </w:pPr>
    </w:p>
    <w:p w14:paraId="43D87C50" w14:textId="339223BA" w:rsidR="00C90F18" w:rsidRDefault="00A67096" w:rsidP="00C90F18">
      <w:pPr>
        <w:pStyle w:val="Heading4"/>
        <w:rPr>
          <w:b/>
          <w:bCs/>
          <w:u w:val="none"/>
        </w:rPr>
      </w:pPr>
      <w:r w:rsidRPr="00C90F18">
        <w:rPr>
          <w:b/>
          <w:bCs/>
          <w:u w:val="none"/>
        </w:rPr>
        <w:t xml:space="preserve">Challenge </w:t>
      </w:r>
    </w:p>
    <w:p w14:paraId="46E5E341" w14:textId="6E992638" w:rsidR="00031AC5" w:rsidRDefault="00C90F18" w:rsidP="00F04640">
      <w:pPr>
        <w:jc w:val="both"/>
      </w:pPr>
      <w:r>
        <w:t>D</w:t>
      </w:r>
      <w:r w:rsidR="00A67096" w:rsidRPr="00A67096">
        <w:t>evelop effective mechanisms for collecting, structuring, and analyzing the volumes of data generated by the AIML model in a potential 802.11 specification. Early adopters who find solutions to these challenges will emerge as clear frontrunners.</w:t>
      </w:r>
    </w:p>
    <w:p w14:paraId="6354CD79" w14:textId="475B77B8" w:rsidR="00A67096" w:rsidRDefault="00A67096" w:rsidP="00F04640">
      <w:pPr>
        <w:jc w:val="both"/>
      </w:pPr>
    </w:p>
    <w:p w14:paraId="59AD7AA7" w14:textId="05433C29" w:rsidR="00961B0E" w:rsidRPr="006D11C0" w:rsidRDefault="006D11C0" w:rsidP="00F04640">
      <w:pPr>
        <w:jc w:val="both"/>
        <w:rPr>
          <w:i/>
          <w:iCs/>
          <w:sz w:val="22"/>
          <w:szCs w:val="22"/>
        </w:rPr>
      </w:pPr>
      <w:r w:rsidRPr="006D11C0">
        <w:rPr>
          <w:i/>
          <w:iCs/>
          <w:sz w:val="22"/>
          <w:szCs w:val="22"/>
        </w:rPr>
        <w:t>Work in progress.</w:t>
      </w:r>
    </w:p>
    <w:p w14:paraId="6F05E298" w14:textId="77777777" w:rsidR="008E4D65" w:rsidRDefault="008E4D65" w:rsidP="005321BF">
      <w:pPr>
        <w:jc w:val="both"/>
      </w:pPr>
    </w:p>
    <w:sectPr w:rsidR="008E4D65">
      <w:headerReference w:type="default" r:id="rId12"/>
      <w:footerReference w:type="default" r:id="rId13"/>
      <w:headerReference w:type="first" r:id="rId14"/>
      <w:footerReference w:type="first" r:id="rId1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1A3DB" w14:textId="77777777" w:rsidR="00DD2F7D" w:rsidRDefault="00DD2F7D">
      <w:r>
        <w:separator/>
      </w:r>
    </w:p>
  </w:endnote>
  <w:endnote w:type="continuationSeparator" w:id="0">
    <w:p w14:paraId="1C654108" w14:textId="77777777" w:rsidR="00DD2F7D" w:rsidRDefault="00DD2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crosoft JhengHei">
    <w:panose1 w:val="020B0604030504040204"/>
    <w:charset w:val="88"/>
    <w:family w:val="swiss"/>
    <w:pitch w:val="variable"/>
    <w:sig w:usb0="000002A7" w:usb1="28CF4400" w:usb2="00000016" w:usb3="00000000" w:csb0="00100009"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Palatino">
    <w:altName w:val="Palatino Linotype"/>
    <w:charset w:val="00"/>
    <w:family w:val="roman"/>
    <w:pitch w:val="variable"/>
  </w:font>
  <w:font w:name="New Century Schlbk">
    <w:altName w:val="Century Schoolbook"/>
    <w:charset w:val="00"/>
    <w:family w:val="roman"/>
    <w:pitch w:val="variable"/>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1B8BD" w14:textId="17162D8D" w:rsidR="00DC5E72" w:rsidRDefault="00DC5E72" w:rsidP="008B3831">
    <w:pPr>
      <w:pStyle w:val="Footer"/>
      <w:widowControl w:val="0"/>
      <w:pBdr>
        <w:top w:val="single" w:sz="6" w:space="0" w:color="auto"/>
      </w:pBdr>
      <w:tabs>
        <w:tab w:val="clear" w:pos="4320"/>
        <w:tab w:val="clear" w:pos="8640"/>
        <w:tab w:val="center" w:pos="4680"/>
        <w:tab w:val="right" w:pos="9360"/>
      </w:tabs>
      <w:spacing w:before="240"/>
      <w:jc w:val="center"/>
    </w:pPr>
    <w:r>
      <w:t>Submission</w:t>
    </w:r>
    <w:r>
      <w:tab/>
    </w:r>
    <w:r w:rsidR="008B3831">
      <w:t xml:space="preserve">                  </w:t>
    </w:r>
    <w:r w:rsidR="00A70E99">
      <w:t xml:space="preserve"> </w:t>
    </w:r>
    <w:r w:rsidR="008B3831">
      <w:t xml:space="preserve">    </w:t>
    </w:r>
    <w:r w:rsidR="00A70E99">
      <w:t xml:space="preserve">       </w:t>
    </w:r>
    <w:r w:rsidR="008B3831">
      <w:t xml:space="preserve"> </w:t>
    </w:r>
    <w:r w:rsidR="00A70E99">
      <w:t xml:space="preserve">  </w:t>
    </w:r>
    <w:r w:rsidR="00365321">
      <w:t xml:space="preserve"> </w:t>
    </w:r>
    <w:r w:rsidR="008B3831">
      <w:t xml:space="preserve">   </w:t>
    </w:r>
    <w:r w:rsidR="00365321">
      <w:t xml:space="preserve"> </w:t>
    </w:r>
    <w:r w:rsidR="00A70E99">
      <w:t xml:space="preserve">  </w:t>
    </w:r>
    <w:r w:rsidR="00365321">
      <w:t xml:space="preserve">  </w:t>
    </w:r>
    <w:r w:rsidR="008B3831">
      <w:t xml:space="preserve">          </w:t>
    </w:r>
    <w:r w:rsidR="00A70E99">
      <w:t xml:space="preserve">  </w:t>
    </w:r>
    <w:r w:rsidR="008B3831">
      <w:t xml:space="preserve">   </w:t>
    </w:r>
    <w:r>
      <w:t xml:space="preserve">Page </w:t>
    </w:r>
    <w:r>
      <w:pgNum/>
    </w:r>
    <w:r w:rsidR="008B3831">
      <w:t xml:space="preserve"> </w:t>
    </w:r>
    <w:r w:rsidR="00ED1964">
      <w:t xml:space="preserve">          </w:t>
    </w:r>
    <w:r w:rsidR="00A70E99">
      <w:t xml:space="preserve">  </w:t>
    </w:r>
    <w:r w:rsidR="00ED1964">
      <w:t xml:space="preserve"> </w:t>
    </w:r>
    <w:r w:rsidR="00365321">
      <w:t xml:space="preserve"> </w:t>
    </w:r>
    <w:r w:rsidR="00A70E99">
      <w:t xml:space="preserve">    </w:t>
    </w:r>
    <w:r w:rsidR="00365321">
      <w:t xml:space="preserve">  </w:t>
    </w:r>
    <w:r w:rsidR="00ED1964">
      <w:t xml:space="preserve">      </w:t>
    </w:r>
    <w:r w:rsidR="00A70E99">
      <w:t xml:space="preserve"> </w:t>
    </w:r>
    <w:r w:rsidR="00ED1964">
      <w:t xml:space="preserve"> </w:t>
    </w:r>
    <w:r w:rsidR="00A70E99">
      <w:t xml:space="preserve">  </w:t>
    </w:r>
    <w:r w:rsidR="00ED1964">
      <w:t xml:space="preserve">   </w:t>
    </w:r>
    <w:r w:rsidR="008B3831">
      <w:t xml:space="preserve"> </w:t>
    </w:r>
    <w:r w:rsidR="00A70E99">
      <w:t xml:space="preserve">  </w:t>
    </w:r>
    <w:r w:rsidR="008B3831">
      <w:t xml:space="preserve"> </w:t>
    </w:r>
    <w:r w:rsidR="007D305F">
      <w:t>Kohno</w:t>
    </w:r>
    <w:r w:rsidR="003D50BC">
      <w:t>, Hernandez</w:t>
    </w:r>
    <w:r w:rsidR="00ED1964">
      <w:t xml:space="preserve"> </w:t>
    </w:r>
    <w:r w:rsidR="008B3831">
      <w:t>(</w:t>
    </w:r>
    <w:r w:rsidR="007D305F">
      <w:t xml:space="preserve">YRP-IAI, </w:t>
    </w:r>
    <w:r w:rsidR="008B3831">
      <w:t>YNU)</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92996" w14:textId="77777777" w:rsidR="00DC5E72" w:rsidRDefault="00DC5E72">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19D4EF" w14:textId="77777777" w:rsidR="00DD2F7D" w:rsidRDefault="00DD2F7D">
      <w:r>
        <w:separator/>
      </w:r>
    </w:p>
  </w:footnote>
  <w:footnote w:type="continuationSeparator" w:id="0">
    <w:p w14:paraId="5E23E0BA" w14:textId="77777777" w:rsidR="00DD2F7D" w:rsidRDefault="00DD2F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CE8A6" w14:textId="6FE95B5F" w:rsidR="00DC5E72" w:rsidRDefault="00776DF6">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February</w:t>
    </w:r>
    <w:r w:rsidR="004A4D69">
      <w:rPr>
        <w:b/>
        <w:sz w:val="28"/>
      </w:rPr>
      <w:t xml:space="preserve"> 202</w:t>
    </w:r>
    <w:r>
      <w:rPr>
        <w:b/>
        <w:sz w:val="28"/>
      </w:rPr>
      <w:t>3</w:t>
    </w:r>
    <w:r w:rsidR="00DC5E72">
      <w:rPr>
        <w:b/>
        <w:sz w:val="28"/>
      </w:rPr>
      <w:tab/>
      <w:t xml:space="preserve"> IEEE P802.1</w:t>
    </w:r>
    <w:r>
      <w:rPr>
        <w:b/>
        <w:sz w:val="28"/>
      </w:rPr>
      <w:t>1</w:t>
    </w:r>
    <w:r w:rsidR="00DC5E72">
      <w:rPr>
        <w:b/>
        <w:sz w:val="28"/>
      </w:rPr>
      <w:t>-</w:t>
    </w:r>
    <w:r w:rsidR="00DA688F">
      <w:rPr>
        <w:b/>
        <w:sz w:val="28"/>
      </w:rPr>
      <w:t>2</w:t>
    </w:r>
    <w:r>
      <w:rPr>
        <w:b/>
        <w:sz w:val="28"/>
      </w:rPr>
      <w:t>3</w:t>
    </w:r>
    <w:r w:rsidR="00DA688F">
      <w:rPr>
        <w:b/>
        <w:sz w:val="28"/>
      </w:rPr>
      <w:t>-0</w:t>
    </w:r>
    <w:r w:rsidR="00022FB2">
      <w:rPr>
        <w:b/>
        <w:sz w:val="28"/>
      </w:rPr>
      <w:t>218</w:t>
    </w:r>
    <w:r w:rsidR="00DA688F">
      <w:rPr>
        <w:b/>
        <w:sz w:val="28"/>
      </w:rPr>
      <w:t>-0</w:t>
    </w:r>
    <w:r w:rsidR="005A4FF6">
      <w:rPr>
        <w:b/>
        <w:sz w:val="28"/>
      </w:rPr>
      <w:t>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5B99A" w14:textId="7FC05A1A" w:rsidR="00DC5E72" w:rsidRDefault="003B7D90">
    <w:pPr>
      <w:pStyle w:val="Header"/>
      <w:widowControl w:val="0"/>
      <w:pBdr>
        <w:bottom w:val="single" w:sz="6" w:space="0" w:color="auto"/>
        <w:between w:val="single" w:sz="6" w:space="0" w:color="auto"/>
      </w:pBdr>
      <w:tabs>
        <w:tab w:val="clear" w:pos="4320"/>
        <w:tab w:val="clear" w:pos="8640"/>
        <w:tab w:val="right" w:pos="9360"/>
      </w:tabs>
      <w:spacing w:after="360"/>
      <w:jc w:val="both"/>
    </w:pPr>
    <w:r>
      <w:t>March</w:t>
    </w:r>
    <w:r w:rsidR="00DC5E72">
      <w:t xml:space="preserve"> 1994</w:t>
    </w:r>
    <w:r w:rsidR="00DC5E72">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A7705"/>
    <w:multiLevelType w:val="hybridMultilevel"/>
    <w:tmpl w:val="96CECE08"/>
    <w:lvl w:ilvl="0" w:tplc="A9D8357A">
      <w:start w:val="1"/>
      <w:numFmt w:val="bullet"/>
      <w:lvlText w:val="-"/>
      <w:lvlJc w:val="left"/>
      <w:pPr>
        <w:tabs>
          <w:tab w:val="num" w:pos="720"/>
        </w:tabs>
        <w:ind w:left="720" w:hanging="360"/>
      </w:pPr>
      <w:rPr>
        <w:rFonts w:ascii="Times" w:hAnsi="Times" w:hint="default"/>
      </w:rPr>
    </w:lvl>
    <w:lvl w:ilvl="1" w:tplc="04CA3240">
      <w:start w:val="1"/>
      <w:numFmt w:val="bullet"/>
      <w:lvlText w:val="-"/>
      <w:lvlJc w:val="left"/>
      <w:pPr>
        <w:tabs>
          <w:tab w:val="num" w:pos="1440"/>
        </w:tabs>
        <w:ind w:left="1440" w:hanging="360"/>
      </w:pPr>
      <w:rPr>
        <w:rFonts w:ascii="Times" w:hAnsi="Times" w:hint="default"/>
      </w:rPr>
    </w:lvl>
    <w:lvl w:ilvl="2" w:tplc="1402CF6E">
      <w:start w:val="1"/>
      <w:numFmt w:val="bullet"/>
      <w:lvlText w:val="-"/>
      <w:lvlJc w:val="left"/>
      <w:pPr>
        <w:tabs>
          <w:tab w:val="num" w:pos="2160"/>
        </w:tabs>
        <w:ind w:left="2160" w:hanging="360"/>
      </w:pPr>
      <w:rPr>
        <w:rFonts w:ascii="Times" w:hAnsi="Times" w:hint="default"/>
      </w:rPr>
    </w:lvl>
    <w:lvl w:ilvl="3" w:tplc="66322316" w:tentative="1">
      <w:start w:val="1"/>
      <w:numFmt w:val="bullet"/>
      <w:lvlText w:val="-"/>
      <w:lvlJc w:val="left"/>
      <w:pPr>
        <w:tabs>
          <w:tab w:val="num" w:pos="2880"/>
        </w:tabs>
        <w:ind w:left="2880" w:hanging="360"/>
      </w:pPr>
      <w:rPr>
        <w:rFonts w:ascii="Times" w:hAnsi="Times" w:hint="default"/>
      </w:rPr>
    </w:lvl>
    <w:lvl w:ilvl="4" w:tplc="5C3E47B2" w:tentative="1">
      <w:start w:val="1"/>
      <w:numFmt w:val="bullet"/>
      <w:lvlText w:val="-"/>
      <w:lvlJc w:val="left"/>
      <w:pPr>
        <w:tabs>
          <w:tab w:val="num" w:pos="3600"/>
        </w:tabs>
        <w:ind w:left="3600" w:hanging="360"/>
      </w:pPr>
      <w:rPr>
        <w:rFonts w:ascii="Times" w:hAnsi="Times" w:hint="default"/>
      </w:rPr>
    </w:lvl>
    <w:lvl w:ilvl="5" w:tplc="FF2CCF60" w:tentative="1">
      <w:start w:val="1"/>
      <w:numFmt w:val="bullet"/>
      <w:lvlText w:val="-"/>
      <w:lvlJc w:val="left"/>
      <w:pPr>
        <w:tabs>
          <w:tab w:val="num" w:pos="4320"/>
        </w:tabs>
        <w:ind w:left="4320" w:hanging="360"/>
      </w:pPr>
      <w:rPr>
        <w:rFonts w:ascii="Times" w:hAnsi="Times" w:hint="default"/>
      </w:rPr>
    </w:lvl>
    <w:lvl w:ilvl="6" w:tplc="21F06524" w:tentative="1">
      <w:start w:val="1"/>
      <w:numFmt w:val="bullet"/>
      <w:lvlText w:val="-"/>
      <w:lvlJc w:val="left"/>
      <w:pPr>
        <w:tabs>
          <w:tab w:val="num" w:pos="5040"/>
        </w:tabs>
        <w:ind w:left="5040" w:hanging="360"/>
      </w:pPr>
      <w:rPr>
        <w:rFonts w:ascii="Times" w:hAnsi="Times" w:hint="default"/>
      </w:rPr>
    </w:lvl>
    <w:lvl w:ilvl="7" w:tplc="A55A083A" w:tentative="1">
      <w:start w:val="1"/>
      <w:numFmt w:val="bullet"/>
      <w:lvlText w:val="-"/>
      <w:lvlJc w:val="left"/>
      <w:pPr>
        <w:tabs>
          <w:tab w:val="num" w:pos="5760"/>
        </w:tabs>
        <w:ind w:left="5760" w:hanging="360"/>
      </w:pPr>
      <w:rPr>
        <w:rFonts w:ascii="Times" w:hAnsi="Times" w:hint="default"/>
      </w:rPr>
    </w:lvl>
    <w:lvl w:ilvl="8" w:tplc="FCAA9F2C" w:tentative="1">
      <w:start w:val="1"/>
      <w:numFmt w:val="bullet"/>
      <w:lvlText w:val="-"/>
      <w:lvlJc w:val="left"/>
      <w:pPr>
        <w:tabs>
          <w:tab w:val="num" w:pos="6480"/>
        </w:tabs>
        <w:ind w:left="6480" w:hanging="360"/>
      </w:pPr>
      <w:rPr>
        <w:rFonts w:ascii="Times" w:hAnsi="Times" w:hint="default"/>
      </w:rPr>
    </w:lvl>
  </w:abstractNum>
  <w:abstractNum w:abstractNumId="1" w15:restartNumberingAfterBreak="0">
    <w:nsid w:val="085E22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F850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380B5E"/>
    <w:multiLevelType w:val="multilevel"/>
    <w:tmpl w:val="9BA6ADC2"/>
    <w:lvl w:ilvl="0">
      <w:start w:val="7"/>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4" w15:restartNumberingAfterBreak="0">
    <w:nsid w:val="0C1D5804"/>
    <w:multiLevelType w:val="hybridMultilevel"/>
    <w:tmpl w:val="B380DEFE"/>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5373F"/>
    <w:multiLevelType w:val="hybridMultilevel"/>
    <w:tmpl w:val="39141A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7D44D2"/>
    <w:multiLevelType w:val="hybridMultilevel"/>
    <w:tmpl w:val="CCA67814"/>
    <w:lvl w:ilvl="0" w:tplc="0409000F">
      <w:start w:val="1"/>
      <w:numFmt w:val="decimal"/>
      <w:lvlText w:val="%1."/>
      <w:lvlJc w:val="left"/>
      <w:pPr>
        <w:ind w:left="1710" w:hanging="420"/>
      </w:pPr>
    </w:lvl>
    <w:lvl w:ilvl="1" w:tplc="04090017" w:tentative="1">
      <w:start w:val="1"/>
      <w:numFmt w:val="aiueoFullWidth"/>
      <w:lvlText w:val="(%2)"/>
      <w:lvlJc w:val="left"/>
      <w:pPr>
        <w:ind w:left="2130" w:hanging="420"/>
      </w:pPr>
    </w:lvl>
    <w:lvl w:ilvl="2" w:tplc="04090011" w:tentative="1">
      <w:start w:val="1"/>
      <w:numFmt w:val="decimalEnclosedCircle"/>
      <w:lvlText w:val="%3"/>
      <w:lvlJc w:val="left"/>
      <w:pPr>
        <w:ind w:left="2550" w:hanging="420"/>
      </w:pPr>
    </w:lvl>
    <w:lvl w:ilvl="3" w:tplc="0409000F" w:tentative="1">
      <w:start w:val="1"/>
      <w:numFmt w:val="decimal"/>
      <w:lvlText w:val="%4."/>
      <w:lvlJc w:val="left"/>
      <w:pPr>
        <w:ind w:left="2970" w:hanging="420"/>
      </w:pPr>
    </w:lvl>
    <w:lvl w:ilvl="4" w:tplc="04090017" w:tentative="1">
      <w:start w:val="1"/>
      <w:numFmt w:val="aiueoFullWidth"/>
      <w:lvlText w:val="(%5)"/>
      <w:lvlJc w:val="left"/>
      <w:pPr>
        <w:ind w:left="3390" w:hanging="420"/>
      </w:pPr>
    </w:lvl>
    <w:lvl w:ilvl="5" w:tplc="04090011" w:tentative="1">
      <w:start w:val="1"/>
      <w:numFmt w:val="decimalEnclosedCircle"/>
      <w:lvlText w:val="%6"/>
      <w:lvlJc w:val="left"/>
      <w:pPr>
        <w:ind w:left="3810" w:hanging="420"/>
      </w:pPr>
    </w:lvl>
    <w:lvl w:ilvl="6" w:tplc="0409000F" w:tentative="1">
      <w:start w:val="1"/>
      <w:numFmt w:val="decimal"/>
      <w:lvlText w:val="%7."/>
      <w:lvlJc w:val="left"/>
      <w:pPr>
        <w:ind w:left="4230" w:hanging="420"/>
      </w:pPr>
    </w:lvl>
    <w:lvl w:ilvl="7" w:tplc="04090017" w:tentative="1">
      <w:start w:val="1"/>
      <w:numFmt w:val="aiueoFullWidth"/>
      <w:lvlText w:val="(%8)"/>
      <w:lvlJc w:val="left"/>
      <w:pPr>
        <w:ind w:left="4650" w:hanging="420"/>
      </w:pPr>
    </w:lvl>
    <w:lvl w:ilvl="8" w:tplc="04090011" w:tentative="1">
      <w:start w:val="1"/>
      <w:numFmt w:val="decimalEnclosedCircle"/>
      <w:lvlText w:val="%9"/>
      <w:lvlJc w:val="left"/>
      <w:pPr>
        <w:ind w:left="5070" w:hanging="420"/>
      </w:pPr>
    </w:lvl>
  </w:abstractNum>
  <w:abstractNum w:abstractNumId="7" w15:restartNumberingAfterBreak="0">
    <w:nsid w:val="14D67E66"/>
    <w:multiLevelType w:val="multilevel"/>
    <w:tmpl w:val="5946259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4F47634"/>
    <w:multiLevelType w:val="multilevel"/>
    <w:tmpl w:val="61428614"/>
    <w:lvl w:ilvl="0">
      <w:start w:val="1"/>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9" w15:restartNumberingAfterBreak="0">
    <w:nsid w:val="1A4E614B"/>
    <w:multiLevelType w:val="multilevel"/>
    <w:tmpl w:val="9156F98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222F8C"/>
    <w:multiLevelType w:val="hybridMultilevel"/>
    <w:tmpl w:val="A34ABBF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1930EE"/>
    <w:multiLevelType w:val="hybridMultilevel"/>
    <w:tmpl w:val="C85CF66E"/>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2" w15:restartNumberingAfterBreak="0">
    <w:nsid w:val="31066CB5"/>
    <w:multiLevelType w:val="multilevel"/>
    <w:tmpl w:val="2D9AEE3A"/>
    <w:lvl w:ilvl="0">
      <w:start w:val="4"/>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3" w15:restartNumberingAfterBreak="0">
    <w:nsid w:val="370867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27E10B0"/>
    <w:multiLevelType w:val="multilevel"/>
    <w:tmpl w:val="BE24185C"/>
    <w:lvl w:ilvl="0">
      <w:start w:val="6"/>
      <w:numFmt w:val="decimal"/>
      <w:lvlText w:val="%1"/>
      <w:lvlJc w:val="left"/>
      <w:pPr>
        <w:ind w:left="620" w:hanging="500"/>
      </w:pPr>
      <w:rPr>
        <w:rFonts w:hint="default"/>
      </w:rPr>
    </w:lvl>
    <w:lvl w:ilvl="1">
      <w:start w:val="1"/>
      <w:numFmt w:val="decimal"/>
      <w:lvlText w:val="%1.%2"/>
      <w:lvlJc w:val="left"/>
      <w:pPr>
        <w:ind w:left="620" w:hanging="500"/>
      </w:pPr>
      <w:rPr>
        <w:rFonts w:hint="default"/>
      </w:rPr>
    </w:lvl>
    <w:lvl w:ilvl="2">
      <w:start w:val="1"/>
      <w:numFmt w:val="lowerLetter"/>
      <w:lvlText w:val="%1.%2.%3."/>
      <w:lvlJc w:val="left"/>
      <w:pPr>
        <w:ind w:left="620" w:hanging="500"/>
      </w:pPr>
      <w:rPr>
        <w:rFonts w:ascii="Times New Roman" w:eastAsia="Times New Roman" w:hAnsi="Times New Roman" w:hint="default"/>
        <w:b/>
        <w:bCs/>
        <w:sz w:val="20"/>
        <w:szCs w:val="20"/>
      </w:rPr>
    </w:lvl>
    <w:lvl w:ilvl="3">
      <w:start w:val="1"/>
      <w:numFmt w:val="bullet"/>
      <w:lvlText w:val="•"/>
      <w:lvlJc w:val="left"/>
      <w:pPr>
        <w:ind w:left="3962" w:hanging="500"/>
      </w:pPr>
      <w:rPr>
        <w:rFonts w:hint="default"/>
      </w:rPr>
    </w:lvl>
    <w:lvl w:ilvl="4">
      <w:start w:val="1"/>
      <w:numFmt w:val="bullet"/>
      <w:lvlText w:val="•"/>
      <w:lvlJc w:val="left"/>
      <w:pPr>
        <w:ind w:left="5076" w:hanging="500"/>
      </w:pPr>
      <w:rPr>
        <w:rFonts w:hint="default"/>
      </w:rPr>
    </w:lvl>
    <w:lvl w:ilvl="5">
      <w:start w:val="1"/>
      <w:numFmt w:val="bullet"/>
      <w:lvlText w:val="•"/>
      <w:lvlJc w:val="left"/>
      <w:pPr>
        <w:ind w:left="6190" w:hanging="500"/>
      </w:pPr>
      <w:rPr>
        <w:rFonts w:hint="default"/>
      </w:rPr>
    </w:lvl>
    <w:lvl w:ilvl="6">
      <w:start w:val="1"/>
      <w:numFmt w:val="bullet"/>
      <w:lvlText w:val="•"/>
      <w:lvlJc w:val="left"/>
      <w:pPr>
        <w:ind w:left="7304" w:hanging="500"/>
      </w:pPr>
      <w:rPr>
        <w:rFonts w:hint="default"/>
      </w:rPr>
    </w:lvl>
    <w:lvl w:ilvl="7">
      <w:start w:val="1"/>
      <w:numFmt w:val="bullet"/>
      <w:lvlText w:val="•"/>
      <w:lvlJc w:val="left"/>
      <w:pPr>
        <w:ind w:left="8418" w:hanging="500"/>
      </w:pPr>
      <w:rPr>
        <w:rFonts w:hint="default"/>
      </w:rPr>
    </w:lvl>
    <w:lvl w:ilvl="8">
      <w:start w:val="1"/>
      <w:numFmt w:val="bullet"/>
      <w:lvlText w:val="•"/>
      <w:lvlJc w:val="left"/>
      <w:pPr>
        <w:ind w:left="9532" w:hanging="500"/>
      </w:pPr>
      <w:rPr>
        <w:rFonts w:hint="default"/>
      </w:rPr>
    </w:lvl>
  </w:abstractNum>
  <w:abstractNum w:abstractNumId="15" w15:restartNumberingAfterBreak="0">
    <w:nsid w:val="464211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78918DE"/>
    <w:multiLevelType w:val="hybridMultilevel"/>
    <w:tmpl w:val="47E459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5D16F3"/>
    <w:multiLevelType w:val="hybridMultilevel"/>
    <w:tmpl w:val="3C667724"/>
    <w:lvl w:ilvl="0" w:tplc="0FD6FB10">
      <w:start w:val="1"/>
      <w:numFmt w:val="bullet"/>
      <w:lvlText w:val=""/>
      <w:lvlJc w:val="left"/>
      <w:pPr>
        <w:tabs>
          <w:tab w:val="num" w:pos="720"/>
        </w:tabs>
        <w:ind w:left="720" w:hanging="360"/>
      </w:pPr>
      <w:rPr>
        <w:rFonts w:ascii="Wingdings" w:hAnsi="Wingdings" w:hint="default"/>
      </w:rPr>
    </w:lvl>
    <w:lvl w:ilvl="1" w:tplc="3064B76A" w:tentative="1">
      <w:start w:val="1"/>
      <w:numFmt w:val="bullet"/>
      <w:lvlText w:val=""/>
      <w:lvlJc w:val="left"/>
      <w:pPr>
        <w:tabs>
          <w:tab w:val="num" w:pos="1440"/>
        </w:tabs>
        <w:ind w:left="1440" w:hanging="360"/>
      </w:pPr>
      <w:rPr>
        <w:rFonts w:ascii="Wingdings" w:hAnsi="Wingdings" w:hint="default"/>
      </w:rPr>
    </w:lvl>
    <w:lvl w:ilvl="2" w:tplc="DB8E6A5A">
      <w:start w:val="1"/>
      <w:numFmt w:val="bullet"/>
      <w:lvlText w:val=""/>
      <w:lvlJc w:val="left"/>
      <w:pPr>
        <w:tabs>
          <w:tab w:val="num" w:pos="2160"/>
        </w:tabs>
        <w:ind w:left="2160" w:hanging="360"/>
      </w:pPr>
      <w:rPr>
        <w:rFonts w:ascii="Wingdings" w:hAnsi="Wingdings" w:hint="default"/>
      </w:rPr>
    </w:lvl>
    <w:lvl w:ilvl="3" w:tplc="69BA5E50">
      <w:numFmt w:val="bullet"/>
      <w:lvlText w:val="﹣"/>
      <w:lvlJc w:val="left"/>
      <w:pPr>
        <w:tabs>
          <w:tab w:val="num" w:pos="2880"/>
        </w:tabs>
        <w:ind w:left="2880" w:hanging="360"/>
      </w:pPr>
      <w:rPr>
        <w:rFonts w:ascii="Microsoft JhengHei" w:hAnsi="Microsoft JhengHei" w:hint="default"/>
      </w:rPr>
    </w:lvl>
    <w:lvl w:ilvl="4" w:tplc="8E4EF37A" w:tentative="1">
      <w:start w:val="1"/>
      <w:numFmt w:val="bullet"/>
      <w:lvlText w:val=""/>
      <w:lvlJc w:val="left"/>
      <w:pPr>
        <w:tabs>
          <w:tab w:val="num" w:pos="3600"/>
        </w:tabs>
        <w:ind w:left="3600" w:hanging="360"/>
      </w:pPr>
      <w:rPr>
        <w:rFonts w:ascii="Wingdings" w:hAnsi="Wingdings" w:hint="default"/>
      </w:rPr>
    </w:lvl>
    <w:lvl w:ilvl="5" w:tplc="0F70B1A0" w:tentative="1">
      <w:start w:val="1"/>
      <w:numFmt w:val="bullet"/>
      <w:lvlText w:val=""/>
      <w:lvlJc w:val="left"/>
      <w:pPr>
        <w:tabs>
          <w:tab w:val="num" w:pos="4320"/>
        </w:tabs>
        <w:ind w:left="4320" w:hanging="360"/>
      </w:pPr>
      <w:rPr>
        <w:rFonts w:ascii="Wingdings" w:hAnsi="Wingdings" w:hint="default"/>
      </w:rPr>
    </w:lvl>
    <w:lvl w:ilvl="6" w:tplc="D16A5ADC" w:tentative="1">
      <w:start w:val="1"/>
      <w:numFmt w:val="bullet"/>
      <w:lvlText w:val=""/>
      <w:lvlJc w:val="left"/>
      <w:pPr>
        <w:tabs>
          <w:tab w:val="num" w:pos="5040"/>
        </w:tabs>
        <w:ind w:left="5040" w:hanging="360"/>
      </w:pPr>
      <w:rPr>
        <w:rFonts w:ascii="Wingdings" w:hAnsi="Wingdings" w:hint="default"/>
      </w:rPr>
    </w:lvl>
    <w:lvl w:ilvl="7" w:tplc="05F62D3C" w:tentative="1">
      <w:start w:val="1"/>
      <w:numFmt w:val="bullet"/>
      <w:lvlText w:val=""/>
      <w:lvlJc w:val="left"/>
      <w:pPr>
        <w:tabs>
          <w:tab w:val="num" w:pos="5760"/>
        </w:tabs>
        <w:ind w:left="5760" w:hanging="360"/>
      </w:pPr>
      <w:rPr>
        <w:rFonts w:ascii="Wingdings" w:hAnsi="Wingdings" w:hint="default"/>
      </w:rPr>
    </w:lvl>
    <w:lvl w:ilvl="8" w:tplc="ACF0F3D4"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B753FA"/>
    <w:multiLevelType w:val="hybridMultilevel"/>
    <w:tmpl w:val="3384DA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8918DE"/>
    <w:multiLevelType w:val="hybridMultilevel"/>
    <w:tmpl w:val="55D441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8D1143"/>
    <w:multiLevelType w:val="hybridMultilevel"/>
    <w:tmpl w:val="DE5AC7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FB760A"/>
    <w:multiLevelType w:val="hybridMultilevel"/>
    <w:tmpl w:val="B1F8140A"/>
    <w:lvl w:ilvl="0" w:tplc="10F84086">
      <w:start w:val="1"/>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F22530"/>
    <w:multiLevelType w:val="multilevel"/>
    <w:tmpl w:val="D48A2D66"/>
    <w:lvl w:ilvl="0">
      <w:start w:val="3"/>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23" w15:restartNumberingAfterBreak="0">
    <w:nsid w:val="786A5191"/>
    <w:multiLevelType w:val="hybridMultilevel"/>
    <w:tmpl w:val="0302CD8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BF7AC4"/>
    <w:multiLevelType w:val="multilevel"/>
    <w:tmpl w:val="F1E0CB34"/>
    <w:lvl w:ilvl="0">
      <w:start w:val="5"/>
      <w:numFmt w:val="decimal"/>
      <w:lvlText w:val="%1"/>
      <w:lvlJc w:val="left"/>
      <w:pPr>
        <w:ind w:left="120" w:hanging="300"/>
      </w:pPr>
      <w:rPr>
        <w:rFonts w:hint="default"/>
      </w:rPr>
    </w:lvl>
    <w:lvl w:ilvl="1">
      <w:start w:val="1"/>
      <w:numFmt w:val="decimal"/>
      <w:lvlText w:val="%1.%2"/>
      <w:lvlJc w:val="left"/>
      <w:pPr>
        <w:ind w:left="1290" w:hanging="300"/>
      </w:pPr>
      <w:rPr>
        <w:rFonts w:ascii="Times New Roman" w:eastAsia="Times New Roman" w:hAnsi="Times New Roman" w:hint="default"/>
        <w:b/>
        <w:bCs/>
        <w:sz w:val="20"/>
        <w:szCs w:val="20"/>
      </w:rPr>
    </w:lvl>
    <w:lvl w:ilvl="2">
      <w:start w:val="1"/>
      <w:numFmt w:val="bullet"/>
      <w:lvlText w:val="•"/>
      <w:lvlJc w:val="left"/>
      <w:pPr>
        <w:ind w:left="2448" w:hanging="300"/>
      </w:pPr>
      <w:rPr>
        <w:rFonts w:hint="default"/>
      </w:rPr>
    </w:lvl>
    <w:lvl w:ilvl="3">
      <w:start w:val="1"/>
      <w:numFmt w:val="bullet"/>
      <w:lvlText w:val="•"/>
      <w:lvlJc w:val="left"/>
      <w:pPr>
        <w:ind w:left="3612" w:hanging="300"/>
      </w:pPr>
      <w:rPr>
        <w:rFonts w:hint="default"/>
      </w:rPr>
    </w:lvl>
    <w:lvl w:ilvl="4">
      <w:start w:val="1"/>
      <w:numFmt w:val="bullet"/>
      <w:lvlText w:val="•"/>
      <w:lvlJc w:val="left"/>
      <w:pPr>
        <w:ind w:left="4776" w:hanging="300"/>
      </w:pPr>
      <w:rPr>
        <w:rFonts w:hint="default"/>
      </w:rPr>
    </w:lvl>
    <w:lvl w:ilvl="5">
      <w:start w:val="1"/>
      <w:numFmt w:val="bullet"/>
      <w:lvlText w:val="•"/>
      <w:lvlJc w:val="left"/>
      <w:pPr>
        <w:ind w:left="5940" w:hanging="300"/>
      </w:pPr>
      <w:rPr>
        <w:rFonts w:hint="default"/>
      </w:rPr>
    </w:lvl>
    <w:lvl w:ilvl="6">
      <w:start w:val="1"/>
      <w:numFmt w:val="bullet"/>
      <w:lvlText w:val="•"/>
      <w:lvlJc w:val="left"/>
      <w:pPr>
        <w:ind w:left="7104" w:hanging="300"/>
      </w:pPr>
      <w:rPr>
        <w:rFonts w:hint="default"/>
      </w:rPr>
    </w:lvl>
    <w:lvl w:ilvl="7">
      <w:start w:val="1"/>
      <w:numFmt w:val="bullet"/>
      <w:lvlText w:val="•"/>
      <w:lvlJc w:val="left"/>
      <w:pPr>
        <w:ind w:left="8268" w:hanging="300"/>
      </w:pPr>
      <w:rPr>
        <w:rFonts w:hint="default"/>
      </w:rPr>
    </w:lvl>
    <w:lvl w:ilvl="8">
      <w:start w:val="1"/>
      <w:numFmt w:val="bullet"/>
      <w:lvlText w:val="•"/>
      <w:lvlJc w:val="left"/>
      <w:pPr>
        <w:ind w:left="9432" w:hanging="300"/>
      </w:pPr>
      <w:rPr>
        <w:rFonts w:hint="default"/>
      </w:rPr>
    </w:lvl>
  </w:abstractNum>
  <w:abstractNum w:abstractNumId="25"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6" w15:restartNumberingAfterBreak="0">
    <w:nsid w:val="7BE974DA"/>
    <w:multiLevelType w:val="hybridMultilevel"/>
    <w:tmpl w:val="4A88C334"/>
    <w:lvl w:ilvl="0" w:tplc="0409000F">
      <w:start w:val="1"/>
      <w:numFmt w:val="decimal"/>
      <w:lvlText w:val="%1."/>
      <w:lvlJc w:val="left"/>
      <w:pPr>
        <w:ind w:left="2250" w:hanging="360"/>
      </w:pPr>
      <w:rPr>
        <w:rFont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27" w15:restartNumberingAfterBreak="0">
    <w:nsid w:val="7E4C0E29"/>
    <w:multiLevelType w:val="hybridMultilevel"/>
    <w:tmpl w:val="90988EBC"/>
    <w:lvl w:ilvl="0" w:tplc="37E6EFA8">
      <w:start w:val="1"/>
      <w:numFmt w:val="lowerLetter"/>
      <w:lvlText w:val="%1)"/>
      <w:lvlJc w:val="left"/>
      <w:pPr>
        <w:ind w:left="720" w:hanging="360"/>
      </w:pPr>
      <w:rPr>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63401850">
    <w:abstractNumId w:val="25"/>
  </w:num>
  <w:num w:numId="2" w16cid:durableId="365981786">
    <w:abstractNumId w:val="3"/>
  </w:num>
  <w:num w:numId="3" w16cid:durableId="206184536">
    <w:abstractNumId w:val="14"/>
  </w:num>
  <w:num w:numId="4" w16cid:durableId="1206333878">
    <w:abstractNumId w:val="24"/>
  </w:num>
  <w:num w:numId="5" w16cid:durableId="400366627">
    <w:abstractNumId w:val="12"/>
  </w:num>
  <w:num w:numId="6" w16cid:durableId="670763544">
    <w:abstractNumId w:val="22"/>
  </w:num>
  <w:num w:numId="7" w16cid:durableId="366762465">
    <w:abstractNumId w:val="8"/>
  </w:num>
  <w:num w:numId="8" w16cid:durableId="1073091756">
    <w:abstractNumId w:val="11"/>
  </w:num>
  <w:num w:numId="9" w16cid:durableId="493490337">
    <w:abstractNumId w:val="26"/>
  </w:num>
  <w:num w:numId="10" w16cid:durableId="1634828248">
    <w:abstractNumId w:val="15"/>
  </w:num>
  <w:num w:numId="11" w16cid:durableId="400519882">
    <w:abstractNumId w:val="9"/>
  </w:num>
  <w:num w:numId="12" w16cid:durableId="740565541">
    <w:abstractNumId w:val="1"/>
  </w:num>
  <w:num w:numId="13" w16cid:durableId="1313680118">
    <w:abstractNumId w:val="0"/>
  </w:num>
  <w:num w:numId="14" w16cid:durableId="1555196240">
    <w:abstractNumId w:val="6"/>
  </w:num>
  <w:num w:numId="15" w16cid:durableId="2129815713">
    <w:abstractNumId w:val="2"/>
  </w:num>
  <w:num w:numId="16" w16cid:durableId="2038654194">
    <w:abstractNumId w:val="13"/>
  </w:num>
  <w:num w:numId="17" w16cid:durableId="1071274472">
    <w:abstractNumId w:val="7"/>
  </w:num>
  <w:num w:numId="18" w16cid:durableId="250743696">
    <w:abstractNumId w:val="27"/>
  </w:num>
  <w:num w:numId="19" w16cid:durableId="1695836869">
    <w:abstractNumId w:val="10"/>
  </w:num>
  <w:num w:numId="20" w16cid:durableId="668756562">
    <w:abstractNumId w:val="21"/>
  </w:num>
  <w:num w:numId="21" w16cid:durableId="1462185049">
    <w:abstractNumId w:val="20"/>
  </w:num>
  <w:num w:numId="22" w16cid:durableId="166873486">
    <w:abstractNumId w:val="16"/>
  </w:num>
  <w:num w:numId="23" w16cid:durableId="419451622">
    <w:abstractNumId w:val="19"/>
  </w:num>
  <w:num w:numId="24" w16cid:durableId="120089726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49011968">
    <w:abstractNumId w:val="18"/>
  </w:num>
  <w:num w:numId="26" w16cid:durableId="1302926087">
    <w:abstractNumId w:val="5"/>
  </w:num>
  <w:num w:numId="27" w16cid:durableId="253824431">
    <w:abstractNumId w:val="17"/>
  </w:num>
  <w:num w:numId="28" w16cid:durableId="139127247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41652245">
    <w:abstractNumId w:val="23"/>
  </w:num>
  <w:num w:numId="30" w16cid:durableId="188324701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co Hernandez">
    <w15:presenceInfo w15:providerId="Windows Live" w15:userId="1b6a26482b85777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8" w:dllVersion="513" w:checkStyle="1"/>
  <w:proofState w:spelling="clean"/>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10AB"/>
    <w:rsid w:val="000010BE"/>
    <w:rsid w:val="000016DC"/>
    <w:rsid w:val="00011CA1"/>
    <w:rsid w:val="00017371"/>
    <w:rsid w:val="00017A99"/>
    <w:rsid w:val="000201BA"/>
    <w:rsid w:val="00020221"/>
    <w:rsid w:val="00022FB2"/>
    <w:rsid w:val="00031AC5"/>
    <w:rsid w:val="000529DE"/>
    <w:rsid w:val="0005468E"/>
    <w:rsid w:val="00057A89"/>
    <w:rsid w:val="00071B7E"/>
    <w:rsid w:val="000724A0"/>
    <w:rsid w:val="00073CDC"/>
    <w:rsid w:val="000769C7"/>
    <w:rsid w:val="00082E09"/>
    <w:rsid w:val="000833DD"/>
    <w:rsid w:val="0009584B"/>
    <w:rsid w:val="00097162"/>
    <w:rsid w:val="000B287F"/>
    <w:rsid w:val="000B71E5"/>
    <w:rsid w:val="000C30ED"/>
    <w:rsid w:val="000D1CA3"/>
    <w:rsid w:val="000D7EC6"/>
    <w:rsid w:val="000E3A4B"/>
    <w:rsid w:val="000E3D25"/>
    <w:rsid w:val="000E4900"/>
    <w:rsid w:val="000E5FF5"/>
    <w:rsid w:val="000F072B"/>
    <w:rsid w:val="001062DB"/>
    <w:rsid w:val="00107FE7"/>
    <w:rsid w:val="001236C1"/>
    <w:rsid w:val="00126B26"/>
    <w:rsid w:val="001338DE"/>
    <w:rsid w:val="00137FEB"/>
    <w:rsid w:val="00150146"/>
    <w:rsid w:val="00161F41"/>
    <w:rsid w:val="001624A2"/>
    <w:rsid w:val="00162877"/>
    <w:rsid w:val="00165E8C"/>
    <w:rsid w:val="001854FA"/>
    <w:rsid w:val="0019192C"/>
    <w:rsid w:val="00194ED9"/>
    <w:rsid w:val="001A6540"/>
    <w:rsid w:val="001B0A4F"/>
    <w:rsid w:val="001B3B64"/>
    <w:rsid w:val="001B7BBC"/>
    <w:rsid w:val="001C31FE"/>
    <w:rsid w:val="001D06F8"/>
    <w:rsid w:val="001D070F"/>
    <w:rsid w:val="001D1331"/>
    <w:rsid w:val="001D2099"/>
    <w:rsid w:val="001E319C"/>
    <w:rsid w:val="001F71A0"/>
    <w:rsid w:val="001F72C2"/>
    <w:rsid w:val="00205FD0"/>
    <w:rsid w:val="002077FF"/>
    <w:rsid w:val="00210B54"/>
    <w:rsid w:val="002124F2"/>
    <w:rsid w:val="0021678E"/>
    <w:rsid w:val="00225568"/>
    <w:rsid w:val="002310D7"/>
    <w:rsid w:val="00234E30"/>
    <w:rsid w:val="00242C0E"/>
    <w:rsid w:val="00254F18"/>
    <w:rsid w:val="00262196"/>
    <w:rsid w:val="00277AA0"/>
    <w:rsid w:val="00293C55"/>
    <w:rsid w:val="00295844"/>
    <w:rsid w:val="002A1E77"/>
    <w:rsid w:val="002A7064"/>
    <w:rsid w:val="002B0988"/>
    <w:rsid w:val="002B7444"/>
    <w:rsid w:val="002B779E"/>
    <w:rsid w:val="002C6F76"/>
    <w:rsid w:val="002D7D57"/>
    <w:rsid w:val="002F25C2"/>
    <w:rsid w:val="00303C80"/>
    <w:rsid w:val="00310115"/>
    <w:rsid w:val="00324382"/>
    <w:rsid w:val="00324E8A"/>
    <w:rsid w:val="00330552"/>
    <w:rsid w:val="0034162E"/>
    <w:rsid w:val="00342EF6"/>
    <w:rsid w:val="00344033"/>
    <w:rsid w:val="0034412D"/>
    <w:rsid w:val="00346B95"/>
    <w:rsid w:val="00351042"/>
    <w:rsid w:val="00353CB0"/>
    <w:rsid w:val="003553C4"/>
    <w:rsid w:val="00365321"/>
    <w:rsid w:val="00366A6A"/>
    <w:rsid w:val="0036720F"/>
    <w:rsid w:val="00372C82"/>
    <w:rsid w:val="00376AB7"/>
    <w:rsid w:val="00380FFF"/>
    <w:rsid w:val="0038762D"/>
    <w:rsid w:val="00390517"/>
    <w:rsid w:val="0039070C"/>
    <w:rsid w:val="003B0B2B"/>
    <w:rsid w:val="003B2A0A"/>
    <w:rsid w:val="003B5D37"/>
    <w:rsid w:val="003B7D90"/>
    <w:rsid w:val="003C791B"/>
    <w:rsid w:val="003D2C8D"/>
    <w:rsid w:val="003D50BC"/>
    <w:rsid w:val="003D79AE"/>
    <w:rsid w:val="003E37C9"/>
    <w:rsid w:val="003E547F"/>
    <w:rsid w:val="003E567B"/>
    <w:rsid w:val="00400160"/>
    <w:rsid w:val="00401382"/>
    <w:rsid w:val="004037DF"/>
    <w:rsid w:val="0040575F"/>
    <w:rsid w:val="004123E3"/>
    <w:rsid w:val="00413964"/>
    <w:rsid w:val="00416AAE"/>
    <w:rsid w:val="004207BA"/>
    <w:rsid w:val="00425B96"/>
    <w:rsid w:val="00427494"/>
    <w:rsid w:val="004320C0"/>
    <w:rsid w:val="00432A48"/>
    <w:rsid w:val="00436300"/>
    <w:rsid w:val="00436452"/>
    <w:rsid w:val="00436804"/>
    <w:rsid w:val="004374AD"/>
    <w:rsid w:val="00444790"/>
    <w:rsid w:val="004459CA"/>
    <w:rsid w:val="00446538"/>
    <w:rsid w:val="00456857"/>
    <w:rsid w:val="00457E15"/>
    <w:rsid w:val="0046057C"/>
    <w:rsid w:val="00463FEB"/>
    <w:rsid w:val="00466A06"/>
    <w:rsid w:val="00467C10"/>
    <w:rsid w:val="00472898"/>
    <w:rsid w:val="00480245"/>
    <w:rsid w:val="004905A8"/>
    <w:rsid w:val="0049161D"/>
    <w:rsid w:val="004A0E20"/>
    <w:rsid w:val="004A4A81"/>
    <w:rsid w:val="004A4D69"/>
    <w:rsid w:val="004B13B1"/>
    <w:rsid w:val="004B5901"/>
    <w:rsid w:val="004B755F"/>
    <w:rsid w:val="004B7634"/>
    <w:rsid w:val="004C05C6"/>
    <w:rsid w:val="004C10CF"/>
    <w:rsid w:val="004C14CE"/>
    <w:rsid w:val="004C2D1F"/>
    <w:rsid w:val="004C57E2"/>
    <w:rsid w:val="004C66B8"/>
    <w:rsid w:val="004D3BC7"/>
    <w:rsid w:val="004E3A07"/>
    <w:rsid w:val="004E53A3"/>
    <w:rsid w:val="004F02E9"/>
    <w:rsid w:val="00500489"/>
    <w:rsid w:val="00505502"/>
    <w:rsid w:val="00512C67"/>
    <w:rsid w:val="00513A9A"/>
    <w:rsid w:val="00516928"/>
    <w:rsid w:val="00527D6D"/>
    <w:rsid w:val="005321BF"/>
    <w:rsid w:val="00532A18"/>
    <w:rsid w:val="00537A6A"/>
    <w:rsid w:val="00537B64"/>
    <w:rsid w:val="005534B7"/>
    <w:rsid w:val="00553829"/>
    <w:rsid w:val="00557101"/>
    <w:rsid w:val="005713E5"/>
    <w:rsid w:val="00573E2F"/>
    <w:rsid w:val="00574B30"/>
    <w:rsid w:val="00584CEA"/>
    <w:rsid w:val="00593E19"/>
    <w:rsid w:val="005A4FF6"/>
    <w:rsid w:val="005A6864"/>
    <w:rsid w:val="005B063C"/>
    <w:rsid w:val="005B278E"/>
    <w:rsid w:val="005B6207"/>
    <w:rsid w:val="005C0839"/>
    <w:rsid w:val="005C1B47"/>
    <w:rsid w:val="005C38F2"/>
    <w:rsid w:val="005C4488"/>
    <w:rsid w:val="005C457A"/>
    <w:rsid w:val="005C55C0"/>
    <w:rsid w:val="005C5B34"/>
    <w:rsid w:val="005C7D49"/>
    <w:rsid w:val="005D3FAC"/>
    <w:rsid w:val="005E61E6"/>
    <w:rsid w:val="005F4A4A"/>
    <w:rsid w:val="00600B05"/>
    <w:rsid w:val="0060669E"/>
    <w:rsid w:val="00607D95"/>
    <w:rsid w:val="00613B92"/>
    <w:rsid w:val="006178F1"/>
    <w:rsid w:val="006238BB"/>
    <w:rsid w:val="006259DF"/>
    <w:rsid w:val="00625C46"/>
    <w:rsid w:val="00627284"/>
    <w:rsid w:val="006529A0"/>
    <w:rsid w:val="0066294D"/>
    <w:rsid w:val="0068106B"/>
    <w:rsid w:val="00685775"/>
    <w:rsid w:val="0068603C"/>
    <w:rsid w:val="006874D1"/>
    <w:rsid w:val="00690564"/>
    <w:rsid w:val="00691ACA"/>
    <w:rsid w:val="00695EC3"/>
    <w:rsid w:val="006967FC"/>
    <w:rsid w:val="00697BB8"/>
    <w:rsid w:val="006A6CA1"/>
    <w:rsid w:val="006B18B9"/>
    <w:rsid w:val="006B559D"/>
    <w:rsid w:val="006C4DE8"/>
    <w:rsid w:val="006D0514"/>
    <w:rsid w:val="006D0F37"/>
    <w:rsid w:val="006D11C0"/>
    <w:rsid w:val="006D2CD8"/>
    <w:rsid w:val="006E1DB8"/>
    <w:rsid w:val="006F2F46"/>
    <w:rsid w:val="006F45E0"/>
    <w:rsid w:val="00701E6C"/>
    <w:rsid w:val="007044D9"/>
    <w:rsid w:val="007077A8"/>
    <w:rsid w:val="00713D0B"/>
    <w:rsid w:val="007155B6"/>
    <w:rsid w:val="007233AF"/>
    <w:rsid w:val="00732A91"/>
    <w:rsid w:val="00732F16"/>
    <w:rsid w:val="007343C5"/>
    <w:rsid w:val="0073505B"/>
    <w:rsid w:val="00741DCF"/>
    <w:rsid w:val="0074240C"/>
    <w:rsid w:val="00750936"/>
    <w:rsid w:val="00751F41"/>
    <w:rsid w:val="00763CFD"/>
    <w:rsid w:val="00763E31"/>
    <w:rsid w:val="007651EB"/>
    <w:rsid w:val="00765E5E"/>
    <w:rsid w:val="00776DF6"/>
    <w:rsid w:val="00792C79"/>
    <w:rsid w:val="00796AF6"/>
    <w:rsid w:val="007A3B71"/>
    <w:rsid w:val="007A3B80"/>
    <w:rsid w:val="007A3D0A"/>
    <w:rsid w:val="007A40A2"/>
    <w:rsid w:val="007A6587"/>
    <w:rsid w:val="007B687D"/>
    <w:rsid w:val="007C4CC0"/>
    <w:rsid w:val="007D305F"/>
    <w:rsid w:val="007E05CC"/>
    <w:rsid w:val="007E2A24"/>
    <w:rsid w:val="007E2A38"/>
    <w:rsid w:val="007E3229"/>
    <w:rsid w:val="007E6EDD"/>
    <w:rsid w:val="007F4EC9"/>
    <w:rsid w:val="00803B8A"/>
    <w:rsid w:val="00805B89"/>
    <w:rsid w:val="00813774"/>
    <w:rsid w:val="00823CF0"/>
    <w:rsid w:val="00837499"/>
    <w:rsid w:val="00845F3D"/>
    <w:rsid w:val="008472A7"/>
    <w:rsid w:val="00850E72"/>
    <w:rsid w:val="008519EE"/>
    <w:rsid w:val="008568C6"/>
    <w:rsid w:val="00862323"/>
    <w:rsid w:val="00867067"/>
    <w:rsid w:val="0087137B"/>
    <w:rsid w:val="008717EC"/>
    <w:rsid w:val="00875DDD"/>
    <w:rsid w:val="0088033E"/>
    <w:rsid w:val="008870AD"/>
    <w:rsid w:val="00893B3C"/>
    <w:rsid w:val="008964EC"/>
    <w:rsid w:val="008A5E61"/>
    <w:rsid w:val="008B3831"/>
    <w:rsid w:val="008B64D8"/>
    <w:rsid w:val="008B7034"/>
    <w:rsid w:val="008D2848"/>
    <w:rsid w:val="008D4989"/>
    <w:rsid w:val="008D567D"/>
    <w:rsid w:val="008D6B88"/>
    <w:rsid w:val="008D7EC6"/>
    <w:rsid w:val="008E0B66"/>
    <w:rsid w:val="008E4D65"/>
    <w:rsid w:val="008E652D"/>
    <w:rsid w:val="008F13CC"/>
    <w:rsid w:val="008F4CBA"/>
    <w:rsid w:val="009142B2"/>
    <w:rsid w:val="009149DB"/>
    <w:rsid w:val="0092288A"/>
    <w:rsid w:val="00926D7F"/>
    <w:rsid w:val="009304F7"/>
    <w:rsid w:val="0093086F"/>
    <w:rsid w:val="0095085B"/>
    <w:rsid w:val="0095158D"/>
    <w:rsid w:val="009566FE"/>
    <w:rsid w:val="00961B0E"/>
    <w:rsid w:val="00972911"/>
    <w:rsid w:val="009833B3"/>
    <w:rsid w:val="00983DDA"/>
    <w:rsid w:val="00983E42"/>
    <w:rsid w:val="00984572"/>
    <w:rsid w:val="00990B6C"/>
    <w:rsid w:val="009932C1"/>
    <w:rsid w:val="00997367"/>
    <w:rsid w:val="009A7F34"/>
    <w:rsid w:val="009B5528"/>
    <w:rsid w:val="00A0777A"/>
    <w:rsid w:val="00A17DDD"/>
    <w:rsid w:val="00A23441"/>
    <w:rsid w:val="00A266E6"/>
    <w:rsid w:val="00A27B81"/>
    <w:rsid w:val="00A513F6"/>
    <w:rsid w:val="00A51F27"/>
    <w:rsid w:val="00A546C3"/>
    <w:rsid w:val="00A67096"/>
    <w:rsid w:val="00A70E99"/>
    <w:rsid w:val="00A7573C"/>
    <w:rsid w:val="00A87983"/>
    <w:rsid w:val="00A91B90"/>
    <w:rsid w:val="00A9561E"/>
    <w:rsid w:val="00AA10AB"/>
    <w:rsid w:val="00AA2B7D"/>
    <w:rsid w:val="00AB1DD1"/>
    <w:rsid w:val="00AC2481"/>
    <w:rsid w:val="00AD3D44"/>
    <w:rsid w:val="00AD5D85"/>
    <w:rsid w:val="00AF450E"/>
    <w:rsid w:val="00B0493F"/>
    <w:rsid w:val="00B06BBE"/>
    <w:rsid w:val="00B07570"/>
    <w:rsid w:val="00B157AF"/>
    <w:rsid w:val="00B20755"/>
    <w:rsid w:val="00B23492"/>
    <w:rsid w:val="00B42B20"/>
    <w:rsid w:val="00B45DC7"/>
    <w:rsid w:val="00B5199A"/>
    <w:rsid w:val="00B5630E"/>
    <w:rsid w:val="00B60D9F"/>
    <w:rsid w:val="00B621C2"/>
    <w:rsid w:val="00B714FD"/>
    <w:rsid w:val="00B818CC"/>
    <w:rsid w:val="00B82993"/>
    <w:rsid w:val="00B86358"/>
    <w:rsid w:val="00B91F35"/>
    <w:rsid w:val="00B9647A"/>
    <w:rsid w:val="00BA7149"/>
    <w:rsid w:val="00BC1994"/>
    <w:rsid w:val="00BC40FC"/>
    <w:rsid w:val="00BC66FC"/>
    <w:rsid w:val="00BE0A7C"/>
    <w:rsid w:val="00BE1AED"/>
    <w:rsid w:val="00BF18AD"/>
    <w:rsid w:val="00BF2555"/>
    <w:rsid w:val="00BF541B"/>
    <w:rsid w:val="00C07DC6"/>
    <w:rsid w:val="00C1359A"/>
    <w:rsid w:val="00C17FF5"/>
    <w:rsid w:val="00C200F0"/>
    <w:rsid w:val="00C20E72"/>
    <w:rsid w:val="00C217CD"/>
    <w:rsid w:val="00C22701"/>
    <w:rsid w:val="00C2529F"/>
    <w:rsid w:val="00C352E5"/>
    <w:rsid w:val="00C41503"/>
    <w:rsid w:val="00C44AE5"/>
    <w:rsid w:val="00C50012"/>
    <w:rsid w:val="00C51BC4"/>
    <w:rsid w:val="00C7098A"/>
    <w:rsid w:val="00C72A9F"/>
    <w:rsid w:val="00C76661"/>
    <w:rsid w:val="00C77F90"/>
    <w:rsid w:val="00C84295"/>
    <w:rsid w:val="00C87DE2"/>
    <w:rsid w:val="00C90F18"/>
    <w:rsid w:val="00C949A0"/>
    <w:rsid w:val="00CA1DAE"/>
    <w:rsid w:val="00CA502B"/>
    <w:rsid w:val="00CB0B01"/>
    <w:rsid w:val="00CB4625"/>
    <w:rsid w:val="00CB6AB7"/>
    <w:rsid w:val="00CC094E"/>
    <w:rsid w:val="00CC1344"/>
    <w:rsid w:val="00CC26F3"/>
    <w:rsid w:val="00CC42AD"/>
    <w:rsid w:val="00CC52DE"/>
    <w:rsid w:val="00CD359A"/>
    <w:rsid w:val="00CD73C4"/>
    <w:rsid w:val="00CE3841"/>
    <w:rsid w:val="00CE60B1"/>
    <w:rsid w:val="00CF34A1"/>
    <w:rsid w:val="00CF7654"/>
    <w:rsid w:val="00CF7661"/>
    <w:rsid w:val="00D04636"/>
    <w:rsid w:val="00D06A33"/>
    <w:rsid w:val="00D217D2"/>
    <w:rsid w:val="00D26090"/>
    <w:rsid w:val="00D37D22"/>
    <w:rsid w:val="00D46138"/>
    <w:rsid w:val="00D56851"/>
    <w:rsid w:val="00D670DE"/>
    <w:rsid w:val="00D75B6C"/>
    <w:rsid w:val="00D776CB"/>
    <w:rsid w:val="00D90C21"/>
    <w:rsid w:val="00D91FDB"/>
    <w:rsid w:val="00D93373"/>
    <w:rsid w:val="00D93B6C"/>
    <w:rsid w:val="00DA492F"/>
    <w:rsid w:val="00DA688F"/>
    <w:rsid w:val="00DA7758"/>
    <w:rsid w:val="00DC1538"/>
    <w:rsid w:val="00DC5E72"/>
    <w:rsid w:val="00DD290D"/>
    <w:rsid w:val="00DD2F7D"/>
    <w:rsid w:val="00DD70EF"/>
    <w:rsid w:val="00DE0769"/>
    <w:rsid w:val="00DE18C3"/>
    <w:rsid w:val="00DE48F6"/>
    <w:rsid w:val="00DE5C1F"/>
    <w:rsid w:val="00DE60EC"/>
    <w:rsid w:val="00DF0833"/>
    <w:rsid w:val="00E067B3"/>
    <w:rsid w:val="00E10211"/>
    <w:rsid w:val="00E103FF"/>
    <w:rsid w:val="00E160FC"/>
    <w:rsid w:val="00E22D3F"/>
    <w:rsid w:val="00E32014"/>
    <w:rsid w:val="00E34FEF"/>
    <w:rsid w:val="00E4603E"/>
    <w:rsid w:val="00E644CF"/>
    <w:rsid w:val="00E64937"/>
    <w:rsid w:val="00E6678A"/>
    <w:rsid w:val="00E743B7"/>
    <w:rsid w:val="00E8002B"/>
    <w:rsid w:val="00E80AD3"/>
    <w:rsid w:val="00E87696"/>
    <w:rsid w:val="00EA0E3E"/>
    <w:rsid w:val="00EA551D"/>
    <w:rsid w:val="00EA7926"/>
    <w:rsid w:val="00EB40BF"/>
    <w:rsid w:val="00EB4AE6"/>
    <w:rsid w:val="00EB4EEF"/>
    <w:rsid w:val="00EC6150"/>
    <w:rsid w:val="00EC6D79"/>
    <w:rsid w:val="00ED1964"/>
    <w:rsid w:val="00ED2D06"/>
    <w:rsid w:val="00ED6489"/>
    <w:rsid w:val="00F04640"/>
    <w:rsid w:val="00F21C0C"/>
    <w:rsid w:val="00F25AF4"/>
    <w:rsid w:val="00F273FB"/>
    <w:rsid w:val="00F319C7"/>
    <w:rsid w:val="00F33A47"/>
    <w:rsid w:val="00F51E19"/>
    <w:rsid w:val="00F55D0D"/>
    <w:rsid w:val="00F566B2"/>
    <w:rsid w:val="00F8206B"/>
    <w:rsid w:val="00F90D79"/>
    <w:rsid w:val="00F94C45"/>
    <w:rsid w:val="00F94F57"/>
    <w:rsid w:val="00F95A9F"/>
    <w:rsid w:val="00FA6254"/>
    <w:rsid w:val="00FB2151"/>
    <w:rsid w:val="00FB3D5D"/>
    <w:rsid w:val="00FB53F9"/>
    <w:rsid w:val="00FB64A7"/>
    <w:rsid w:val="00FC44A3"/>
    <w:rsid w:val="00FC54A1"/>
    <w:rsid w:val="00FC7AFD"/>
    <w:rsid w:val="00FD07C3"/>
    <w:rsid w:val="00FD4881"/>
    <w:rsid w:val="00FE1818"/>
    <w:rsid w:val="00FE37FE"/>
    <w:rsid w:val="00FE5C85"/>
    <w:rsid w:val="00FE6234"/>
    <w:rsid w:val="00FE682F"/>
    <w:rsid w:val="00FF12BF"/>
    <w:rsid w:val="00FF1DA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603EAD35"/>
  <w14:defaultImageDpi w14:val="330"/>
  <w15:docId w15:val="{361C85A8-EE33-4402-AB14-130308E8B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687D"/>
    <w:rPr>
      <w:color w:val="000000"/>
    </w:rPr>
  </w:style>
  <w:style w:type="paragraph" w:styleId="Heading1">
    <w:name w:val="heading 1"/>
    <w:basedOn w:val="Normal"/>
    <w:next w:val="Normal"/>
    <w:uiPriority w:val="1"/>
    <w:qFormat/>
    <w:pPr>
      <w:keepNext/>
      <w:numPr>
        <w:numId w:val="17"/>
      </w:numPr>
      <w:spacing w:before="240" w:after="60"/>
      <w:outlineLvl w:val="0"/>
    </w:pPr>
    <w:rPr>
      <w:rFonts w:ascii="Arial" w:hAnsi="Arial"/>
      <w:b/>
      <w:kern w:val="28"/>
      <w:sz w:val="28"/>
      <w:u w:val="double"/>
    </w:rPr>
  </w:style>
  <w:style w:type="paragraph" w:styleId="Heading2">
    <w:name w:val="heading 2"/>
    <w:basedOn w:val="Normal"/>
    <w:next w:val="Normal"/>
    <w:qFormat/>
    <w:pPr>
      <w:keepNext/>
      <w:numPr>
        <w:ilvl w:val="1"/>
        <w:numId w:val="17"/>
      </w:numPr>
      <w:spacing w:before="240" w:after="60"/>
      <w:outlineLvl w:val="1"/>
    </w:pPr>
    <w:rPr>
      <w:rFonts w:ascii="Arial" w:hAnsi="Arial"/>
      <w:b/>
      <w:i/>
      <w:sz w:val="28"/>
      <w:u w:val="wave"/>
    </w:rPr>
  </w:style>
  <w:style w:type="paragraph" w:styleId="Heading3">
    <w:name w:val="heading 3"/>
    <w:basedOn w:val="Normal"/>
    <w:next w:val="Normal"/>
    <w:qFormat/>
    <w:pPr>
      <w:keepNext/>
      <w:numPr>
        <w:ilvl w:val="2"/>
        <w:numId w:val="17"/>
      </w:numPr>
      <w:tabs>
        <w:tab w:val="left" w:pos="792"/>
      </w:tabs>
      <w:spacing w:before="240" w:after="60"/>
      <w:outlineLvl w:val="2"/>
    </w:pPr>
    <w:rPr>
      <w:rFonts w:ascii="Arial" w:hAnsi="Arial"/>
      <w:sz w:val="26"/>
    </w:rPr>
  </w:style>
  <w:style w:type="paragraph" w:styleId="Heading4">
    <w:name w:val="heading 4"/>
    <w:basedOn w:val="Normal"/>
    <w:next w:val="Normal"/>
    <w:qFormat/>
    <w:pPr>
      <w:numPr>
        <w:ilvl w:val="3"/>
        <w:numId w:val="17"/>
      </w:numPr>
      <w:outlineLvl w:val="3"/>
    </w:pPr>
    <w:rPr>
      <w:rFonts w:ascii="Times" w:hAnsi="Times"/>
      <w:u w:val="single"/>
    </w:rPr>
  </w:style>
  <w:style w:type="paragraph" w:styleId="Heading5">
    <w:name w:val="heading 5"/>
    <w:basedOn w:val="Normal"/>
    <w:next w:val="Normal"/>
    <w:qFormat/>
    <w:pPr>
      <w:numPr>
        <w:ilvl w:val="4"/>
        <w:numId w:val="17"/>
      </w:numPr>
      <w:spacing w:before="240" w:after="60"/>
      <w:outlineLvl w:val="4"/>
    </w:pPr>
    <w:rPr>
      <w:sz w:val="22"/>
      <w:u w:val="single"/>
    </w:rPr>
  </w:style>
  <w:style w:type="paragraph" w:styleId="Heading6">
    <w:name w:val="heading 6"/>
    <w:basedOn w:val="Normal"/>
    <w:next w:val="Normal"/>
    <w:qFormat/>
    <w:pPr>
      <w:numPr>
        <w:ilvl w:val="5"/>
        <w:numId w:val="17"/>
      </w:numPr>
      <w:spacing w:before="240" w:after="60"/>
      <w:outlineLvl w:val="5"/>
    </w:pPr>
    <w:rPr>
      <w:i/>
      <w:sz w:val="22"/>
    </w:rPr>
  </w:style>
  <w:style w:type="paragraph" w:styleId="Heading7">
    <w:name w:val="heading 7"/>
    <w:basedOn w:val="Normal"/>
    <w:next w:val="Normal"/>
    <w:qFormat/>
    <w:pPr>
      <w:numPr>
        <w:ilvl w:val="6"/>
        <w:numId w:val="17"/>
      </w:numPr>
      <w:spacing w:before="240" w:after="60"/>
      <w:outlineLvl w:val="6"/>
    </w:pPr>
    <w:rPr>
      <w:rFonts w:ascii="Arial" w:hAnsi="Arial"/>
    </w:rPr>
  </w:style>
  <w:style w:type="paragraph" w:styleId="Heading8">
    <w:name w:val="heading 8"/>
    <w:basedOn w:val="Normal"/>
    <w:next w:val="Normal"/>
    <w:qFormat/>
    <w:pPr>
      <w:numPr>
        <w:ilvl w:val="7"/>
        <w:numId w:val="17"/>
      </w:numPr>
      <w:spacing w:before="240" w:after="60"/>
      <w:outlineLvl w:val="7"/>
    </w:pPr>
    <w:rPr>
      <w:rFonts w:ascii="Arial" w:hAnsi="Arial"/>
      <w:i/>
    </w:rPr>
  </w:style>
  <w:style w:type="paragraph" w:styleId="Heading9">
    <w:name w:val="heading 9"/>
    <w:basedOn w:val="Normal"/>
    <w:next w:val="Normal"/>
    <w:qFormat/>
    <w:pPr>
      <w:numPr>
        <w:ilvl w:val="8"/>
        <w:numId w:val="17"/>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uiPriority w:val="1"/>
    <w:qFormat/>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paragraph" w:styleId="ListParagraph">
    <w:name w:val="List Paragraph"/>
    <w:basedOn w:val="Normal"/>
    <w:uiPriority w:val="34"/>
    <w:qFormat/>
    <w:rsid w:val="00467C10"/>
    <w:pPr>
      <w:contextualSpacing/>
    </w:pPr>
    <w:rPr>
      <w:rFonts w:ascii="Times" w:hAnsi="Times"/>
      <w:sz w:val="28"/>
      <w:szCs w:val="24"/>
    </w:rPr>
  </w:style>
  <w:style w:type="character" w:styleId="Hyperlink">
    <w:name w:val="Hyperlink"/>
    <w:basedOn w:val="DefaultParagraphFont"/>
    <w:uiPriority w:val="99"/>
    <w:unhideWhenUsed/>
    <w:rsid w:val="00CB4625"/>
    <w:rPr>
      <w:color w:val="0000FF" w:themeColor="hyperlink"/>
      <w:u w:val="single"/>
    </w:rPr>
  </w:style>
  <w:style w:type="character" w:styleId="UnresolvedMention">
    <w:name w:val="Unresolved Mention"/>
    <w:basedOn w:val="DefaultParagraphFont"/>
    <w:uiPriority w:val="99"/>
    <w:semiHidden/>
    <w:unhideWhenUsed/>
    <w:rsid w:val="00CB4625"/>
    <w:rPr>
      <w:color w:val="605E5C"/>
      <w:shd w:val="clear" w:color="auto" w:fill="E1DFDD"/>
    </w:rPr>
  </w:style>
  <w:style w:type="character" w:styleId="CommentReference">
    <w:name w:val="annotation reference"/>
    <w:basedOn w:val="DefaultParagraphFont"/>
    <w:uiPriority w:val="99"/>
    <w:semiHidden/>
    <w:unhideWhenUsed/>
    <w:rsid w:val="00107FE7"/>
    <w:rPr>
      <w:sz w:val="16"/>
      <w:szCs w:val="16"/>
    </w:rPr>
  </w:style>
  <w:style w:type="paragraph" w:styleId="CommentText">
    <w:name w:val="annotation text"/>
    <w:basedOn w:val="Normal"/>
    <w:link w:val="CommentTextChar"/>
    <w:uiPriority w:val="99"/>
    <w:semiHidden/>
    <w:unhideWhenUsed/>
    <w:rsid w:val="00107FE7"/>
  </w:style>
  <w:style w:type="character" w:customStyle="1" w:styleId="CommentTextChar">
    <w:name w:val="Comment Text Char"/>
    <w:basedOn w:val="DefaultParagraphFont"/>
    <w:link w:val="CommentText"/>
    <w:uiPriority w:val="99"/>
    <w:semiHidden/>
    <w:rsid w:val="00107FE7"/>
    <w:rPr>
      <w:color w:val="000000"/>
    </w:rPr>
  </w:style>
  <w:style w:type="paragraph" w:styleId="CommentSubject">
    <w:name w:val="annotation subject"/>
    <w:basedOn w:val="CommentText"/>
    <w:next w:val="CommentText"/>
    <w:link w:val="CommentSubjectChar"/>
    <w:uiPriority w:val="99"/>
    <w:semiHidden/>
    <w:unhideWhenUsed/>
    <w:rsid w:val="00107FE7"/>
    <w:rPr>
      <w:b/>
      <w:bCs/>
    </w:rPr>
  </w:style>
  <w:style w:type="character" w:customStyle="1" w:styleId="CommentSubjectChar">
    <w:name w:val="Comment Subject Char"/>
    <w:basedOn w:val="CommentTextChar"/>
    <w:link w:val="CommentSubject"/>
    <w:uiPriority w:val="99"/>
    <w:semiHidden/>
    <w:rsid w:val="00107FE7"/>
    <w:rPr>
      <w:b/>
      <w:bCs/>
      <w:color w:val="000000"/>
    </w:rPr>
  </w:style>
  <w:style w:type="paragraph" w:styleId="BalloonText">
    <w:name w:val="Balloon Text"/>
    <w:basedOn w:val="Normal"/>
    <w:link w:val="BalloonTextChar"/>
    <w:uiPriority w:val="99"/>
    <w:semiHidden/>
    <w:unhideWhenUsed/>
    <w:rsid w:val="00107FE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7FE7"/>
    <w:rPr>
      <w:rFonts w:ascii="Segoe UI" w:hAnsi="Segoe UI" w:cs="Segoe UI"/>
      <w:color w:val="000000"/>
      <w:sz w:val="18"/>
      <w:szCs w:val="18"/>
    </w:rPr>
  </w:style>
  <w:style w:type="table" w:styleId="TableGrid">
    <w:name w:val="Table Grid"/>
    <w:basedOn w:val="TableNormal"/>
    <w:uiPriority w:val="59"/>
    <w:rsid w:val="00ED19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06BBE"/>
    <w:rPr>
      <w:color w:val="000000"/>
    </w:rPr>
  </w:style>
  <w:style w:type="paragraph" w:customStyle="1" w:styleId="LetteredList1">
    <w:name w:val="Lettered List 1"/>
    <w:basedOn w:val="Normal"/>
    <w:qFormat/>
    <w:rsid w:val="00210B54"/>
    <w:pPr>
      <w:tabs>
        <w:tab w:val="left" w:pos="0"/>
        <w:tab w:val="left" w:pos="720"/>
      </w:tabs>
      <w:suppressAutoHyphens/>
      <w:ind w:left="720" w:hanging="720"/>
    </w:pPr>
    <w:rPr>
      <w:rFonts w:eastAsia="MS Mincho"/>
      <w:color w:val="00000A"/>
      <w:sz w:val="24"/>
      <w:lang w:eastAsia="zh-CN"/>
    </w:rPr>
  </w:style>
  <w:style w:type="paragraph" w:styleId="PlainText">
    <w:name w:val="Plain Text"/>
    <w:basedOn w:val="Normal"/>
    <w:link w:val="PlainTextChar"/>
    <w:uiPriority w:val="99"/>
    <w:rsid w:val="00A70E99"/>
    <w:rPr>
      <w:rFonts w:ascii="Courier New" w:eastAsia="MS Mincho" w:hAnsi="Courier New"/>
      <w:color w:val="auto"/>
      <w:lang w:val="x-none" w:eastAsia="x-none"/>
    </w:rPr>
  </w:style>
  <w:style w:type="character" w:customStyle="1" w:styleId="PlainTextChar">
    <w:name w:val="Plain Text Char"/>
    <w:basedOn w:val="DefaultParagraphFont"/>
    <w:link w:val="PlainText"/>
    <w:uiPriority w:val="99"/>
    <w:rsid w:val="00A70E99"/>
    <w:rPr>
      <w:rFonts w:ascii="Courier New" w:eastAsia="MS Mincho" w:hAnsi="Courier New"/>
      <w:lang w:val="x-none" w:eastAsia="x-none"/>
    </w:rPr>
  </w:style>
  <w:style w:type="character" w:styleId="FollowedHyperlink">
    <w:name w:val="FollowedHyperlink"/>
    <w:basedOn w:val="DefaultParagraphFont"/>
    <w:uiPriority w:val="99"/>
    <w:semiHidden/>
    <w:unhideWhenUsed/>
    <w:rsid w:val="00A87983"/>
    <w:rPr>
      <w:color w:val="800080" w:themeColor="followedHyperlink"/>
      <w:u w:val="single"/>
    </w:rPr>
  </w:style>
  <w:style w:type="paragraph" w:styleId="Caption">
    <w:name w:val="caption"/>
    <w:basedOn w:val="Normal"/>
    <w:next w:val="Normal"/>
    <w:uiPriority w:val="35"/>
    <w:unhideWhenUsed/>
    <w:qFormat/>
    <w:rsid w:val="00DC1538"/>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818171">
      <w:bodyDiv w:val="1"/>
      <w:marLeft w:val="0"/>
      <w:marRight w:val="0"/>
      <w:marTop w:val="0"/>
      <w:marBottom w:val="0"/>
      <w:divBdr>
        <w:top w:val="none" w:sz="0" w:space="0" w:color="auto"/>
        <w:left w:val="none" w:sz="0" w:space="0" w:color="auto"/>
        <w:bottom w:val="none" w:sz="0" w:space="0" w:color="auto"/>
        <w:right w:val="none" w:sz="0" w:space="0" w:color="auto"/>
      </w:divBdr>
    </w:div>
    <w:div w:id="603418502">
      <w:bodyDiv w:val="1"/>
      <w:marLeft w:val="0"/>
      <w:marRight w:val="0"/>
      <w:marTop w:val="0"/>
      <w:marBottom w:val="0"/>
      <w:divBdr>
        <w:top w:val="none" w:sz="0" w:space="0" w:color="auto"/>
        <w:left w:val="none" w:sz="0" w:space="0" w:color="auto"/>
        <w:bottom w:val="none" w:sz="0" w:space="0" w:color="auto"/>
        <w:right w:val="none" w:sz="0" w:space="0" w:color="auto"/>
      </w:divBdr>
      <w:divsChild>
        <w:div w:id="1421607874">
          <w:marLeft w:val="130"/>
          <w:marRight w:val="0"/>
          <w:marTop w:val="60"/>
          <w:marBottom w:val="0"/>
          <w:divBdr>
            <w:top w:val="none" w:sz="0" w:space="0" w:color="auto"/>
            <w:left w:val="none" w:sz="0" w:space="0" w:color="auto"/>
            <w:bottom w:val="none" w:sz="0" w:space="0" w:color="auto"/>
            <w:right w:val="none" w:sz="0" w:space="0" w:color="auto"/>
          </w:divBdr>
        </w:div>
        <w:div w:id="1393117337">
          <w:marLeft w:val="331"/>
          <w:marRight w:val="0"/>
          <w:marTop w:val="30"/>
          <w:marBottom w:val="0"/>
          <w:divBdr>
            <w:top w:val="none" w:sz="0" w:space="0" w:color="auto"/>
            <w:left w:val="none" w:sz="0" w:space="0" w:color="auto"/>
            <w:bottom w:val="none" w:sz="0" w:space="0" w:color="auto"/>
            <w:right w:val="none" w:sz="0" w:space="0" w:color="auto"/>
          </w:divBdr>
        </w:div>
      </w:divsChild>
    </w:div>
    <w:div w:id="1108695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3772C2DE-7DC6-4889-A4B9-460613F61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8</Pages>
  <Words>2104</Words>
  <Characters>11996</Characters>
  <Application>Microsoft Office Word</Application>
  <DocSecurity>0</DocSecurity>
  <Lines>99</Lines>
  <Paragraphs>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802.15.6a CSD</vt:lpstr>
      <vt:lpstr>&lt;802.15.12 PAR draft&gt;</vt:lpstr>
    </vt:vector>
  </TitlesOfParts>
  <Manager/>
  <Company>&lt;Kinney Consulting&gt;</Company>
  <LinksUpToDate>false</LinksUpToDate>
  <CharactersWithSpaces>140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5.6a CSD</dc:title>
  <dc:subject/>
  <dc:creator>Marco Hernandez</dc:creator>
  <cp:keywords/>
  <dc:description/>
  <cp:lastModifiedBy>Marco Hernandez</cp:lastModifiedBy>
  <cp:revision>4</cp:revision>
  <cp:lastPrinted>1900-01-01T06:00:00Z</cp:lastPrinted>
  <dcterms:created xsi:type="dcterms:W3CDTF">2023-03-12T13:08:00Z</dcterms:created>
  <dcterms:modified xsi:type="dcterms:W3CDTF">2023-03-12T17:13:00Z</dcterms:modified>
  <cp:category>&lt;15-15-0760-00-0llc&g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7569a7157e8f76127755a04e3ac6b5f3c256d59fb9c5e2e6fa3cc303df93362</vt:lpwstr>
  </property>
</Properties>
</file>